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CDDBFE" w14:textId="77777777" w:rsidR="002B03A5" w:rsidRPr="00056CAD" w:rsidRDefault="002B03A5" w:rsidP="002B03A5">
      <w:pPr>
        <w:shd w:val="clear" w:color="auto" w:fill="FFFFFF"/>
        <w:spacing w:line="360" w:lineRule="auto"/>
        <w:ind w:firstLine="426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5. </w:t>
      </w:r>
      <w:proofErr w:type="spellStart"/>
      <w:r w:rsidRPr="005C6AA1">
        <w:rPr>
          <w:rFonts w:ascii="Times New Roman" w:hAnsi="Times New Roman" w:cs="Times New Roman"/>
          <w:b/>
          <w:sz w:val="28"/>
          <w:szCs w:val="28"/>
          <w:highlight w:val="green"/>
        </w:rPr>
        <w:t>Підсилювачі</w:t>
      </w:r>
      <w:proofErr w:type="spellEnd"/>
      <w:r w:rsidRPr="005C6AA1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 </w:t>
      </w:r>
      <w:proofErr w:type="spellStart"/>
      <w:r w:rsidRPr="005C6AA1">
        <w:rPr>
          <w:rFonts w:ascii="Times New Roman" w:hAnsi="Times New Roman" w:cs="Times New Roman"/>
          <w:b/>
          <w:sz w:val="28"/>
          <w:szCs w:val="28"/>
          <w:highlight w:val="green"/>
        </w:rPr>
        <w:t>електричних</w:t>
      </w:r>
      <w:proofErr w:type="spellEnd"/>
      <w:r w:rsidRPr="005C6AA1">
        <w:rPr>
          <w:rFonts w:ascii="Times New Roman" w:hAnsi="Times New Roman" w:cs="Times New Roman"/>
          <w:b/>
          <w:sz w:val="28"/>
          <w:szCs w:val="28"/>
          <w:highlight w:val="green"/>
        </w:rPr>
        <w:t xml:space="preserve"> </w:t>
      </w:r>
      <w:proofErr w:type="spellStart"/>
      <w:r w:rsidRPr="005C6AA1">
        <w:rPr>
          <w:rFonts w:ascii="Times New Roman" w:hAnsi="Times New Roman" w:cs="Times New Roman"/>
          <w:b/>
          <w:sz w:val="28"/>
          <w:szCs w:val="28"/>
          <w:highlight w:val="green"/>
        </w:rPr>
        <w:t>сигналів</w:t>
      </w:r>
      <w:proofErr w:type="spellEnd"/>
    </w:p>
    <w:p w14:paraId="207D56B9" w14:textId="76ACE091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е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азиваєтьс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електронний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ристрій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який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управляє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потоком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енергії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щ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йде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від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джерела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живленн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до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авантаженн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.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ич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тужніс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як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тріб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управлі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енш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щ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дає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052418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фор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гнал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бігаю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рис.5.1).</w:t>
      </w:r>
    </w:p>
    <w:p w14:paraId="55EAE801" w14:textId="77777777" w:rsidR="006C6533" w:rsidRPr="00B3798C" w:rsidRDefault="006C6533" w:rsidP="002B03A5">
      <w:pPr>
        <w:spacing w:line="360" w:lineRule="auto"/>
        <w:ind w:firstLine="426"/>
        <w:rPr>
          <w:rFonts w:ascii="Times New Roman" w:hAnsi="Times New Roman" w:cs="Times New Roman"/>
          <w:sz w:val="16"/>
          <w:szCs w:val="16"/>
        </w:rPr>
      </w:pPr>
    </w:p>
    <w:p w14:paraId="0374BA92" w14:textId="77777777" w:rsidR="002B03A5" w:rsidRPr="006A4A31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6327465" wp14:editId="48A82661">
            <wp:extent cx="5815965" cy="1967230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596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2631D5" w14:textId="2FD34582" w:rsidR="002B03A5" w:rsidRDefault="002B03A5" w:rsidP="002B03A5">
      <w:pPr>
        <w:pStyle w:val="Body"/>
        <w:spacing w:line="360" w:lineRule="auto"/>
        <w:ind w:left="3528" w:firstLine="426"/>
        <w:rPr>
          <w:szCs w:val="28"/>
        </w:rPr>
      </w:pPr>
      <w:r w:rsidRPr="006A4A31">
        <w:rPr>
          <w:szCs w:val="28"/>
        </w:rPr>
        <w:t>Рисунок 5.1</w:t>
      </w:r>
    </w:p>
    <w:p w14:paraId="571E4938" w14:textId="2A3ACCB5" w:rsidR="006C6533" w:rsidRDefault="006C6533" w:rsidP="002B03A5">
      <w:pPr>
        <w:pStyle w:val="Body"/>
        <w:spacing w:line="360" w:lineRule="auto"/>
        <w:ind w:left="3528" w:firstLine="426"/>
        <w:rPr>
          <w:szCs w:val="28"/>
        </w:rPr>
      </w:pPr>
    </w:p>
    <w:p w14:paraId="2CCC06AF" w14:textId="77777777" w:rsidR="00B3798C" w:rsidRDefault="00B3798C" w:rsidP="002B03A5">
      <w:pPr>
        <w:pStyle w:val="Body"/>
        <w:spacing w:line="360" w:lineRule="auto"/>
        <w:ind w:left="3528" w:firstLine="426"/>
        <w:rPr>
          <w:szCs w:val="28"/>
        </w:rPr>
      </w:pPr>
    </w:p>
    <w:p w14:paraId="3DEB60FE" w14:textId="04B2375B" w:rsidR="00B3798C" w:rsidRDefault="00B3798C" w:rsidP="002B03A5">
      <w:pPr>
        <w:pStyle w:val="Body"/>
        <w:spacing w:line="360" w:lineRule="auto"/>
        <w:ind w:left="3528" w:firstLine="426"/>
        <w:rPr>
          <w:b/>
          <w:bCs/>
          <w:szCs w:val="28"/>
          <w:lang w:val="uk-UA"/>
        </w:rPr>
      </w:pPr>
      <w:r w:rsidRPr="005C6AA1">
        <w:rPr>
          <w:b/>
          <w:bCs/>
          <w:szCs w:val="28"/>
          <w:highlight w:val="green"/>
          <w:lang w:val="uk-UA"/>
        </w:rPr>
        <w:t>5.1. Класифікація підсилювачів</w:t>
      </w:r>
    </w:p>
    <w:p w14:paraId="44026072" w14:textId="77777777" w:rsidR="00B3798C" w:rsidRPr="00B3798C" w:rsidRDefault="00B3798C" w:rsidP="002B03A5">
      <w:pPr>
        <w:pStyle w:val="Body"/>
        <w:spacing w:line="360" w:lineRule="auto"/>
        <w:ind w:left="3528" w:firstLine="426"/>
        <w:rPr>
          <w:b/>
          <w:bCs/>
          <w:szCs w:val="28"/>
          <w:lang w:val="uk-UA"/>
        </w:rPr>
      </w:pPr>
    </w:p>
    <w:p w14:paraId="44527419" w14:textId="77777777" w:rsidR="002B03A5" w:rsidRPr="00B3798C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3798C">
        <w:rPr>
          <w:rFonts w:ascii="Times New Roman" w:hAnsi="Times New Roman" w:cs="Times New Roman"/>
          <w:sz w:val="28"/>
          <w:szCs w:val="28"/>
        </w:rPr>
        <w:t>Всі</w:t>
      </w:r>
      <w:proofErr w:type="spellEnd"/>
      <w:r w:rsidRPr="00B3798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798C">
        <w:rPr>
          <w:rFonts w:ascii="Times New Roman" w:hAnsi="Times New Roman" w:cs="Times New Roman"/>
          <w:sz w:val="28"/>
          <w:szCs w:val="28"/>
        </w:rPr>
        <w:t>підсилювачі</w:t>
      </w:r>
      <w:proofErr w:type="spellEnd"/>
      <w:r w:rsidRPr="00B3798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798C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B3798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3798C">
        <w:rPr>
          <w:rFonts w:ascii="Times New Roman" w:hAnsi="Times New Roman" w:cs="Times New Roman"/>
          <w:sz w:val="28"/>
          <w:szCs w:val="28"/>
        </w:rPr>
        <w:t>класифікувати</w:t>
      </w:r>
      <w:proofErr w:type="spellEnd"/>
      <w:r w:rsidRPr="00B3798C">
        <w:rPr>
          <w:rFonts w:ascii="Times New Roman" w:hAnsi="Times New Roman" w:cs="Times New Roman"/>
          <w:sz w:val="28"/>
          <w:szCs w:val="28"/>
        </w:rPr>
        <w:t xml:space="preserve"> за такими </w:t>
      </w:r>
      <w:proofErr w:type="spellStart"/>
      <w:r w:rsidRPr="00B3798C">
        <w:rPr>
          <w:rFonts w:ascii="Times New Roman" w:hAnsi="Times New Roman" w:cs="Times New Roman"/>
          <w:sz w:val="28"/>
          <w:szCs w:val="28"/>
        </w:rPr>
        <w:t>ознаками</w:t>
      </w:r>
      <w:proofErr w:type="spellEnd"/>
      <w:r w:rsidRPr="00B3798C">
        <w:rPr>
          <w:rFonts w:ascii="Times New Roman" w:hAnsi="Times New Roman" w:cs="Times New Roman"/>
          <w:sz w:val="28"/>
          <w:szCs w:val="28"/>
        </w:rPr>
        <w:t>:</w:t>
      </w:r>
    </w:p>
    <w:p w14:paraId="2A3CB402" w14:textId="7F4AC4AA" w:rsidR="002B03A5" w:rsidRPr="00AF722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>1) за частою</w:t>
      </w:r>
      <w:r w:rsidR="00507997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підсилення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:</w:t>
      </w:r>
    </w:p>
    <w:p w14:paraId="75D26ACB" w14:textId="0489D8F0" w:rsidR="002B03A5" w:rsidRPr="00052418" w:rsidRDefault="002B03A5" w:rsidP="00052418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підсилювачі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низької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частоти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(</w:t>
      </w:r>
      <w:r w:rsidRPr="00052418">
        <w:rPr>
          <w:rFonts w:ascii="Times New Roman" w:hAnsi="Times New Roman" w:cs="Times New Roman"/>
          <w:sz w:val="28"/>
          <w:szCs w:val="28"/>
          <w:lang w:val="uk-UA"/>
        </w:rPr>
        <w:t>ПНЧ</w:t>
      </w:r>
      <w:r w:rsidRPr="00052418">
        <w:rPr>
          <w:rFonts w:ascii="Times New Roman" w:hAnsi="Times New Roman" w:cs="Times New Roman"/>
          <w:sz w:val="28"/>
          <w:szCs w:val="28"/>
        </w:rPr>
        <w:t>) для п</w:t>
      </w:r>
      <w:r w:rsidR="00052418" w:rsidRPr="00052418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2418" w:rsidRPr="00AF7221">
        <w:rPr>
          <w:rFonts w:ascii="Times New Roman" w:hAnsi="Times New Roman" w:cs="Times New Roman"/>
          <w:sz w:val="28"/>
          <w:szCs w:val="28"/>
        </w:rPr>
        <w:t>електричн</w:t>
      </w:r>
      <w:r w:rsidR="00052418">
        <w:rPr>
          <w:rFonts w:ascii="Times New Roman" w:hAnsi="Times New Roman" w:cs="Times New Roman"/>
          <w:sz w:val="28"/>
          <w:szCs w:val="28"/>
          <w:lang w:val="uk-UA"/>
        </w:rPr>
        <w:t>их</w:t>
      </w:r>
      <w:proofErr w:type="spellEnd"/>
      <w:r w:rsidR="00052418"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сигналів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десятків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Гц до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сотень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кГц;</w:t>
      </w:r>
    </w:p>
    <w:p w14:paraId="2457E52F" w14:textId="49877A56" w:rsidR="002B03A5" w:rsidRPr="00052418" w:rsidRDefault="002B03A5" w:rsidP="00052418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широкосмугові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підсилювачі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підсилюють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сигнали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r w:rsidR="00052418">
        <w:rPr>
          <w:rFonts w:ascii="Times New Roman" w:hAnsi="Times New Roman" w:cs="Times New Roman"/>
          <w:sz w:val="28"/>
          <w:szCs w:val="28"/>
          <w:lang w:val="uk-UA"/>
        </w:rPr>
        <w:t xml:space="preserve">з частотою </w:t>
      </w:r>
      <w:r w:rsidRPr="00052418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одиниці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і десятки МГц;</w:t>
      </w:r>
    </w:p>
    <w:p w14:paraId="5B00043B" w14:textId="0C1C4D94" w:rsidR="002B03A5" w:rsidRPr="00052418" w:rsidRDefault="002B03A5" w:rsidP="00052418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виборчі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підсилювачі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підсилюють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52418" w:rsidRPr="00AF7221">
        <w:rPr>
          <w:rFonts w:ascii="Times New Roman" w:hAnsi="Times New Roman" w:cs="Times New Roman"/>
          <w:sz w:val="28"/>
          <w:szCs w:val="28"/>
        </w:rPr>
        <w:t>електричні</w:t>
      </w:r>
      <w:proofErr w:type="spellEnd"/>
      <w:r w:rsidR="00052418"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сигнали</w:t>
      </w:r>
      <w:proofErr w:type="spellEnd"/>
      <w:r w:rsidR="0005241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D7E66">
        <w:rPr>
          <w:rFonts w:ascii="Times New Roman" w:hAnsi="Times New Roman" w:cs="Times New Roman"/>
          <w:sz w:val="28"/>
          <w:szCs w:val="28"/>
          <w:lang w:val="uk-UA"/>
        </w:rPr>
        <w:t xml:space="preserve">лише </w:t>
      </w:r>
      <w:r w:rsidR="0005241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вузьк</w:t>
      </w:r>
      <w:r w:rsidR="00052418">
        <w:rPr>
          <w:rFonts w:ascii="Times New Roman" w:hAnsi="Times New Roman" w:cs="Times New Roman"/>
          <w:sz w:val="28"/>
          <w:szCs w:val="28"/>
          <w:lang w:val="uk-UA"/>
        </w:rPr>
        <w:t>ій</w:t>
      </w:r>
      <w:proofErr w:type="spellEnd"/>
      <w:r w:rsidRPr="00052418">
        <w:rPr>
          <w:rFonts w:ascii="Times New Roman" w:hAnsi="Times New Roman" w:cs="Times New Roman"/>
          <w:sz w:val="28"/>
          <w:szCs w:val="28"/>
        </w:rPr>
        <w:t xml:space="preserve"> </w:t>
      </w:r>
      <w:r w:rsidR="00052418" w:rsidRPr="00052418">
        <w:rPr>
          <w:rFonts w:ascii="Times New Roman" w:hAnsi="Times New Roman" w:cs="Times New Roman"/>
          <w:sz w:val="28"/>
          <w:szCs w:val="28"/>
          <w:lang w:val="uk-UA"/>
        </w:rPr>
        <w:t>(вибран</w:t>
      </w:r>
      <w:r w:rsidR="003D7E66">
        <w:rPr>
          <w:rFonts w:ascii="Times New Roman" w:hAnsi="Times New Roman" w:cs="Times New Roman"/>
          <w:sz w:val="28"/>
          <w:szCs w:val="28"/>
          <w:lang w:val="uk-UA"/>
        </w:rPr>
        <w:t>ій</w:t>
      </w:r>
      <w:r w:rsidR="00052418" w:rsidRPr="00052418">
        <w:rPr>
          <w:rFonts w:ascii="Times New Roman" w:hAnsi="Times New Roman" w:cs="Times New Roman"/>
          <w:sz w:val="28"/>
          <w:szCs w:val="28"/>
          <w:lang w:val="uk-UA"/>
        </w:rPr>
        <w:t>, задан</w:t>
      </w:r>
      <w:r w:rsidR="003D7E66">
        <w:rPr>
          <w:rFonts w:ascii="Times New Roman" w:hAnsi="Times New Roman" w:cs="Times New Roman"/>
          <w:sz w:val="28"/>
          <w:szCs w:val="28"/>
          <w:lang w:val="uk-UA"/>
        </w:rPr>
        <w:t>ій</w:t>
      </w:r>
      <w:r w:rsidR="00052418" w:rsidRPr="00052418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proofErr w:type="spellStart"/>
      <w:r w:rsidRPr="00052418">
        <w:rPr>
          <w:rFonts w:ascii="Times New Roman" w:hAnsi="Times New Roman" w:cs="Times New Roman"/>
          <w:sz w:val="28"/>
          <w:szCs w:val="28"/>
        </w:rPr>
        <w:t>сму</w:t>
      </w:r>
      <w:proofErr w:type="spellEnd"/>
      <w:r w:rsidR="003D7E66">
        <w:rPr>
          <w:rFonts w:ascii="Times New Roman" w:hAnsi="Times New Roman" w:cs="Times New Roman"/>
          <w:sz w:val="28"/>
          <w:szCs w:val="28"/>
          <w:lang w:val="uk-UA"/>
        </w:rPr>
        <w:t>зі</w:t>
      </w:r>
      <w:r w:rsidRPr="00052418">
        <w:rPr>
          <w:rFonts w:ascii="Times New Roman" w:hAnsi="Times New Roman" w:cs="Times New Roman"/>
          <w:sz w:val="28"/>
          <w:szCs w:val="28"/>
        </w:rPr>
        <w:t xml:space="preserve"> частот;</w:t>
      </w:r>
    </w:p>
    <w:p w14:paraId="2AAF2234" w14:textId="3189C45E" w:rsidR="002B03A5" w:rsidRPr="00AF722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AF7221">
        <w:rPr>
          <w:rFonts w:ascii="Times New Roman" w:hAnsi="Times New Roman" w:cs="Times New Roman"/>
          <w:sz w:val="28"/>
          <w:szCs w:val="28"/>
        </w:rPr>
        <w:t>2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) з</w:t>
      </w:r>
      <w:r w:rsidR="00052418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052418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типом 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сигналу</w:t>
      </w:r>
      <w:r w:rsidR="00052418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, що підсилюється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:</w:t>
      </w:r>
    </w:p>
    <w:p w14:paraId="1BBFE568" w14:textId="5E29971C" w:rsidR="002B03A5" w:rsidRPr="003D7E66" w:rsidRDefault="002B03A5" w:rsidP="003D7E66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D7E66">
        <w:rPr>
          <w:rFonts w:ascii="Times New Roman" w:hAnsi="Times New Roman" w:cs="Times New Roman"/>
          <w:sz w:val="28"/>
          <w:szCs w:val="28"/>
        </w:rPr>
        <w:lastRenderedPageBreak/>
        <w:t>підсилювачі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постійного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струму (ППС), 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п</w:t>
      </w:r>
      <w:r w:rsidR="00052418" w:rsidRPr="003D7E66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силюють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електричні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сигнали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з частотою 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 xml:space="preserve"> нуля Гц і </w:t>
      </w:r>
      <w:proofErr w:type="spellStart"/>
      <w:r w:rsidRPr="003D7E66">
        <w:rPr>
          <w:rFonts w:ascii="Times New Roman" w:hAnsi="Times New Roman" w:cs="Times New Roman"/>
          <w:sz w:val="28"/>
          <w:szCs w:val="28"/>
        </w:rPr>
        <w:t>вище</w:t>
      </w:r>
      <w:proofErr w:type="spellEnd"/>
      <w:r w:rsidRPr="003D7E66">
        <w:rPr>
          <w:rFonts w:ascii="Times New Roman" w:hAnsi="Times New Roman" w:cs="Times New Roman"/>
          <w:sz w:val="28"/>
          <w:szCs w:val="28"/>
        </w:rPr>
        <w:t>;</w:t>
      </w:r>
    </w:p>
    <w:p w14:paraId="2BD08952" w14:textId="127CD2BF" w:rsidR="002B03A5" w:rsidRPr="00507997" w:rsidRDefault="002B03A5" w:rsidP="00507997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07997">
        <w:rPr>
          <w:rFonts w:ascii="Times New Roman" w:hAnsi="Times New Roman" w:cs="Times New Roman"/>
          <w:sz w:val="28"/>
          <w:szCs w:val="28"/>
        </w:rPr>
        <w:t>підсилювачі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змінного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струму,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посилюють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електричні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сигнали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з частотою,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відмінною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07997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507997">
        <w:rPr>
          <w:rFonts w:ascii="Times New Roman" w:hAnsi="Times New Roman" w:cs="Times New Roman"/>
          <w:sz w:val="28"/>
          <w:szCs w:val="28"/>
        </w:rPr>
        <w:t xml:space="preserve"> нуля;</w:t>
      </w:r>
    </w:p>
    <w:p w14:paraId="7A30CDA7" w14:textId="3F553157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3) за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функціональ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ризначенням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підсилювачі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напруги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, струму і </w:t>
      </w:r>
      <w:proofErr w:type="spellStart"/>
      <w:r>
        <w:rPr>
          <w:rFonts w:ascii="Times New Roman" w:hAnsi="Times New Roman" w:cs="Times New Roman"/>
          <w:sz w:val="28"/>
          <w:szCs w:val="28"/>
        </w:rPr>
        <w:t>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за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лежнос</w:t>
      </w:r>
      <w:r w:rsidRPr="00AF7221">
        <w:rPr>
          <w:rFonts w:ascii="Times New Roman" w:hAnsi="Times New Roman" w:cs="Times New Roman"/>
          <w:sz w:val="28"/>
          <w:szCs w:val="28"/>
        </w:rPr>
        <w:t>ті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того,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параметрів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підсилює</w:t>
      </w:r>
      <w:r w:rsidR="00507997">
        <w:rPr>
          <w:rFonts w:ascii="Times New Roman" w:hAnsi="Times New Roman" w:cs="Times New Roman"/>
          <w:sz w:val="28"/>
          <w:szCs w:val="28"/>
          <w:lang w:val="uk-UA"/>
        </w:rPr>
        <w:t>ться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>.</w:t>
      </w:r>
    </w:p>
    <w:p w14:paraId="4252B89D" w14:textId="02FE0F39" w:rsidR="002A05FC" w:rsidRDefault="002A05FC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679AAD5C" w14:textId="33F99058" w:rsidR="00B3798C" w:rsidRDefault="00B3798C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08235C5C" w14:textId="11424289" w:rsidR="00B3798C" w:rsidRDefault="00B3798C" w:rsidP="00B3798C">
      <w:pPr>
        <w:spacing w:line="360" w:lineRule="auto"/>
        <w:ind w:firstLine="426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 xml:space="preserve">5.2. </w:t>
      </w: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Основн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 xml:space="preserve">і </w:t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параметр</w:t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>и та характеристики</w:t>
      </w:r>
      <w:r w:rsidRPr="0099631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709086C5" w14:textId="77777777" w:rsidR="00B3798C" w:rsidRPr="00B3798C" w:rsidRDefault="00B3798C" w:rsidP="00B3798C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97F2B03" w14:textId="77777777" w:rsidR="00F6787D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commentRangeStart w:id="0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>5.2.1.</w:t>
      </w:r>
      <w:commentRangeEnd w:id="0"/>
      <w:r w:rsidRPr="005C6AA1">
        <w:rPr>
          <w:rStyle w:val="a4"/>
          <w:highlight w:val="cyan"/>
        </w:rPr>
        <w:commentReference w:id="0"/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 Основні параметри підсилювачів</w:t>
      </w:r>
    </w:p>
    <w:p w14:paraId="3D4E68B8" w14:textId="5EA1D5AC" w:rsidR="002B03A5" w:rsidRPr="00F6787D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b/>
          <w:bCs/>
          <w:i/>
          <w:iCs/>
          <w:sz w:val="28"/>
          <w:szCs w:val="28"/>
          <w:highlight w:val="yellow"/>
          <w:lang w:val="uk-UA"/>
        </w:rPr>
        <w:t>Основним кількісним параметром підсилювача є коефіцієнт п</w:t>
      </w:r>
      <w:r w:rsidR="000E0B5D" w:rsidRPr="005C6AA1">
        <w:rPr>
          <w:rFonts w:ascii="Times New Roman" w:hAnsi="Times New Roman" w:cs="Times New Roman"/>
          <w:b/>
          <w:bCs/>
          <w:i/>
          <w:iCs/>
          <w:sz w:val="28"/>
          <w:szCs w:val="28"/>
          <w:highlight w:val="yellow"/>
          <w:lang w:val="uk-UA"/>
        </w:rPr>
        <w:t>ід</w:t>
      </w:r>
      <w:r w:rsidRPr="005C6AA1">
        <w:rPr>
          <w:rFonts w:ascii="Times New Roman" w:hAnsi="Times New Roman" w:cs="Times New Roman"/>
          <w:b/>
          <w:bCs/>
          <w:i/>
          <w:iCs/>
          <w:sz w:val="28"/>
          <w:szCs w:val="28"/>
          <w:highlight w:val="yellow"/>
          <w:lang w:val="uk-UA"/>
        </w:rPr>
        <w:t>силення</w:t>
      </w:r>
      <w:r w:rsidRPr="00F6787D">
        <w:rPr>
          <w:rFonts w:ascii="Times New Roman" w:hAnsi="Times New Roman" w:cs="Times New Roman"/>
          <w:sz w:val="28"/>
          <w:szCs w:val="28"/>
          <w:lang w:val="uk-UA"/>
        </w:rPr>
        <w:t xml:space="preserve"> (розрізняють коефіцієнти підсилення по напруз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u</m:t>
            </m:r>
          </m:sub>
        </m:sSub>
      </m:oMath>
      <w:r w:rsidRPr="00F6787D">
        <w:rPr>
          <w:rFonts w:ascii="Times New Roman" w:hAnsi="Times New Roman" w:cs="Times New Roman"/>
          <w:sz w:val="28"/>
          <w:szCs w:val="28"/>
          <w:lang w:val="uk-UA"/>
        </w:rPr>
        <w:t xml:space="preserve">, то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К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</m:oMath>
      <w:r w:rsidRPr="00F6787D">
        <w:rPr>
          <w:rFonts w:ascii="Times New Roman" w:hAnsi="Times New Roman" w:cs="Times New Roman"/>
          <w:sz w:val="28"/>
          <w:szCs w:val="28"/>
          <w:lang w:val="uk-UA"/>
        </w:rPr>
        <w:t xml:space="preserve"> або потуж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p</m:t>
            </m:r>
          </m:sub>
        </m:sSub>
      </m:oMath>
      <w:r w:rsidRPr="00F6787D"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14:paraId="041427CD" w14:textId="77777777" w:rsidR="002B03A5" w:rsidRPr="0099631B" w:rsidRDefault="009D5DA1" w:rsidP="002B03A5">
      <w:pPr>
        <w:spacing w:line="360" w:lineRule="auto"/>
        <w:ind w:firstLine="426"/>
        <w:rPr>
          <w:rFonts w:ascii="Times New Roman" w:eastAsia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</w:rPr>
                <m:t>u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32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ви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32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вх</m:t>
                  </m:r>
                </m:sub>
              </m:sSub>
            </m:den>
          </m:f>
        </m:oMath>
      </m:oMathPara>
    </w:p>
    <w:p w14:paraId="1447857E" w14:textId="77777777" w:rsidR="002B03A5" w:rsidRPr="0099631B" w:rsidRDefault="009D5DA1" w:rsidP="002B03A5">
      <w:pPr>
        <w:spacing w:line="360" w:lineRule="auto"/>
        <w:ind w:firstLine="426"/>
        <w:rPr>
          <w:rFonts w:ascii="Times New Roman" w:eastAsia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32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ви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32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вх</m:t>
                  </m:r>
                </m:sub>
              </m:sSub>
            </m:den>
          </m:f>
        </m:oMath>
      </m:oMathPara>
    </w:p>
    <w:p w14:paraId="16D8F816" w14:textId="77777777" w:rsidR="002B03A5" w:rsidRPr="0099631B" w:rsidRDefault="009D5DA1" w:rsidP="002B03A5">
      <w:pPr>
        <w:spacing w:line="360" w:lineRule="auto"/>
        <w:ind w:firstLine="426"/>
        <w:rPr>
          <w:rFonts w:ascii="Times New Roman" w:eastAsia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</w:rPr>
                <m:t>P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32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ви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32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32"/>
                      <w:szCs w:val="28"/>
                    </w:rPr>
                    <m:t>вх</m:t>
                  </m:r>
                </m:sub>
              </m:sSub>
            </m:den>
          </m:f>
        </m:oMath>
      </m:oMathPara>
    </w:p>
    <w:p w14:paraId="1CB21825" w14:textId="2A6C2EBF" w:rsidR="002B03A5" w:rsidRPr="0099631B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99631B">
        <w:rPr>
          <w:rFonts w:ascii="Times New Roman" w:hAnsi="Times New Roman" w:cs="Times New Roman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</m:sSub>
      </m:oMath>
      <w:r w:rsidRPr="0099631B">
        <w:rPr>
          <w:rFonts w:ascii="Times New Roman" w:hAnsi="Times New Roman" w:cs="Times New Roman"/>
          <w:i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х</m:t>
            </m:r>
          </m:sub>
        </m:sSub>
      </m:oMath>
      <w:r w:rsidRPr="0099631B">
        <w:rPr>
          <w:rFonts w:ascii="Times New Roman" w:hAnsi="Times New Roman" w:cs="Times New Roman"/>
          <w:i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их</m:t>
            </m:r>
          </m:sub>
        </m:sSub>
      </m:oMath>
      <w:r w:rsidRPr="0099631B">
        <w:rPr>
          <w:rFonts w:ascii="Times New Roman" w:hAnsi="Times New Roman" w:cs="Times New Roman"/>
          <w:i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вих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</m:oMath>
      <w:r w:rsidRPr="009963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9631B" w:rsidRPr="0099631B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="0099631B" w:rsidRPr="0099631B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вх</w:t>
      </w:r>
      <w:proofErr w:type="spellEnd"/>
      <w:r w:rsidR="0099631B" w:rsidRPr="0099631B"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proofErr w:type="spellStart"/>
      <w:r w:rsidR="0099631B" w:rsidRPr="0099631B">
        <w:rPr>
          <w:rFonts w:ascii="Times New Roman" w:hAnsi="Times New Roman" w:cs="Times New Roman"/>
          <w:i/>
          <w:iCs/>
          <w:sz w:val="28"/>
          <w:szCs w:val="28"/>
        </w:rPr>
        <w:t>P</w:t>
      </w:r>
      <w:r w:rsidR="0099631B" w:rsidRPr="0099631B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вих</w:t>
      </w:r>
      <w:proofErr w:type="spellEnd"/>
      <w:r w:rsidR="0099631B" w:rsidRPr="0099631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99631B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амплітудні</w:t>
      </w:r>
      <w:proofErr w:type="spellEnd"/>
      <w:r w:rsidRPr="009963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9963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змінних</w:t>
      </w:r>
      <w:proofErr w:type="spellEnd"/>
      <w:r w:rsidRPr="009963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складових</w:t>
      </w:r>
      <w:proofErr w:type="spellEnd"/>
      <w:r w:rsidRPr="009963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напруги</w:t>
      </w:r>
      <w:proofErr w:type="spellEnd"/>
      <w:r w:rsidR="0095569D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99631B">
        <w:rPr>
          <w:rFonts w:ascii="Times New Roman" w:hAnsi="Times New Roman" w:cs="Times New Roman"/>
          <w:sz w:val="28"/>
          <w:szCs w:val="28"/>
        </w:rPr>
        <w:t xml:space="preserve"> струму </w:t>
      </w:r>
      <w:r w:rsidR="0095569D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proofErr w:type="spellStart"/>
      <w:r w:rsidR="0095569D" w:rsidRPr="0095569D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="0095569D" w:rsidRPr="0095569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5569D" w:rsidRPr="0095569D">
        <w:rPr>
          <w:rFonts w:ascii="Times New Roman" w:hAnsi="Times New Roman" w:cs="Times New Roman"/>
          <w:sz w:val="28"/>
          <w:szCs w:val="28"/>
        </w:rPr>
        <w:t>сигналів</w:t>
      </w:r>
      <w:proofErr w:type="spellEnd"/>
      <w:r w:rsidR="0095569D" w:rsidRPr="0099631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99631B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вході</w:t>
      </w:r>
      <w:proofErr w:type="spellEnd"/>
      <w:r w:rsidRPr="0099631B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виході</w:t>
      </w:r>
      <w:proofErr w:type="spellEnd"/>
      <w:r w:rsidRPr="0099631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9631B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="0095569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99631B">
        <w:rPr>
          <w:rFonts w:ascii="Times New Roman" w:hAnsi="Times New Roman" w:cs="Times New Roman"/>
          <w:i/>
          <w:iCs/>
          <w:sz w:val="36"/>
          <w:szCs w:val="28"/>
        </w:rPr>
        <w:t xml:space="preserve"> </w:t>
      </w:r>
    </w:p>
    <w:p w14:paraId="5FEDFD96" w14:textId="7AB6BF8D" w:rsidR="000E0B5D" w:rsidRPr="0095569D" w:rsidRDefault="000E0B5D" w:rsidP="006C6533">
      <w:pPr>
        <w:spacing w:line="360" w:lineRule="auto"/>
        <w:ind w:firstLine="426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95569D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="0095569D" w:rsidRPr="0095569D">
        <w:rPr>
          <w:rFonts w:ascii="Times New Roman" w:hAnsi="Times New Roman" w:cs="Times New Roman"/>
          <w:sz w:val="28"/>
          <w:szCs w:val="28"/>
          <w:lang w:val="uk-UA"/>
        </w:rPr>
        <w:t xml:space="preserve">вимір </w:t>
      </w:r>
      <w:proofErr w:type="spellStart"/>
      <w:r w:rsidR="0095569D" w:rsidRPr="0095569D">
        <w:rPr>
          <w:rFonts w:ascii="Times New Roman" w:hAnsi="Times New Roman" w:cs="Times New Roman"/>
          <w:sz w:val="28"/>
          <w:szCs w:val="28"/>
          <w:lang w:val="uk-UA"/>
        </w:rPr>
        <w:t>коефіцієтів</w:t>
      </w:r>
      <w:proofErr w:type="spellEnd"/>
      <w:r w:rsidR="0095569D" w:rsidRPr="0095569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95569D" w:rsidRPr="0095569D">
        <w:rPr>
          <w:rFonts w:ascii="Times New Roman" w:hAnsi="Times New Roman" w:cs="Times New Roman"/>
          <w:sz w:val="28"/>
          <w:szCs w:val="28"/>
        </w:rPr>
        <w:t>підсилення</w:t>
      </w:r>
      <w:proofErr w:type="spellEnd"/>
      <w:r w:rsidR="0095569D" w:rsidRPr="0095569D">
        <w:rPr>
          <w:rFonts w:ascii="Times New Roman" w:hAnsi="Times New Roman" w:cs="Times New Roman"/>
          <w:sz w:val="28"/>
          <w:szCs w:val="28"/>
        </w:rPr>
        <w:t xml:space="preserve"> </w:t>
      </w:r>
      <w:r w:rsidR="0095569D" w:rsidRPr="0095569D">
        <w:rPr>
          <w:rFonts w:ascii="Times New Roman" w:hAnsi="Times New Roman" w:cs="Times New Roman"/>
          <w:sz w:val="28"/>
          <w:szCs w:val="28"/>
          <w:lang w:val="uk-UA"/>
        </w:rPr>
        <w:t xml:space="preserve">проводиться в логарифмічному масштабі </w:t>
      </w:r>
      <w:r w:rsidR="0095569D" w:rsidRPr="0095569D">
        <w:rPr>
          <w:rFonts w:ascii="Times New Roman" w:hAnsi="Times New Roman" w:cs="Times New Roman"/>
          <w:sz w:val="28"/>
          <w:szCs w:val="28"/>
        </w:rPr>
        <w:t>(</w:t>
      </w:r>
      <w:r w:rsidR="0095569D" w:rsidRPr="0095569D">
        <w:rPr>
          <w:rFonts w:ascii="Times New Roman" w:hAnsi="Times New Roman" w:cs="Times New Roman"/>
          <w:i/>
          <w:iCs/>
          <w:sz w:val="28"/>
          <w:szCs w:val="28"/>
          <w:lang w:val="uk-UA"/>
        </w:rPr>
        <w:t>в</w:t>
      </w:r>
      <w:r w:rsidR="0095569D" w:rsidRPr="0095569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/>
          </w:rPr>
          <m:t>dB</m:t>
        </m:r>
        <m:r>
          <w:rPr>
            <w:rFonts w:ascii="Cambria Math" w:eastAsia="Times New Roman" w:hAnsi="Cambria Math" w:cs="Times New Roman"/>
            <w:sz w:val="28"/>
            <w:szCs w:val="28"/>
          </w:rPr>
          <m:t>)</m:t>
        </m:r>
        <m:r>
          <w:rPr>
            <w:rFonts w:ascii="Cambria Math" w:eastAsia="Times New Roman" w:hAnsi="Cambria Math" w:cs="Times New Roman"/>
            <w:sz w:val="28"/>
            <w:szCs w:val="28"/>
            <w:lang w:val="uk-UA"/>
          </w:rPr>
          <m:t>, то:</m:t>
        </m:r>
      </m:oMath>
    </w:p>
    <w:p w14:paraId="13FE4B1D" w14:textId="38816404" w:rsidR="002B03A5" w:rsidRPr="008073F3" w:rsidRDefault="009D5DA1" w:rsidP="002B03A5">
      <w:pPr>
        <w:spacing w:line="360" w:lineRule="auto"/>
        <w:ind w:firstLine="426"/>
        <w:rPr>
          <w:rFonts w:ascii="Times New Roman" w:eastAsia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u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dB</m:t>
              </m:r>
            </m:e>
          </m:d>
          <m:r>
            <w:rPr>
              <w:rFonts w:ascii="Cambria Math" w:eastAsia="Times New Roman" w:hAnsi="Cambria Math" w:cs="Times New Roman"/>
              <w:sz w:val="32"/>
              <w:szCs w:val="28"/>
            </w:rPr>
            <m:t>=20</m:t>
          </m:r>
          <m:r>
            <w:rPr>
              <w:rFonts w:ascii="Cambria Math" w:eastAsia="Times New Roman" w:hAnsi="Cambria Math" w:cs="Times New Roman"/>
              <w:sz w:val="32"/>
              <w:szCs w:val="28"/>
              <w:lang w:val="en-US"/>
            </w:rPr>
            <m:t>lg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u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</w:rPr>
            <m:t>;</m:t>
          </m:r>
        </m:oMath>
      </m:oMathPara>
    </w:p>
    <w:p w14:paraId="1D9442EC" w14:textId="77777777" w:rsidR="002B03A5" w:rsidRPr="008073F3" w:rsidRDefault="009D5DA1" w:rsidP="002B03A5">
      <w:pPr>
        <w:spacing w:line="360" w:lineRule="auto"/>
        <w:ind w:firstLine="426"/>
        <w:rPr>
          <w:rFonts w:ascii="Times New Roman" w:eastAsia="Times New Roman" w:hAnsi="Times New Roman" w:cs="Times New Roman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  <w:lang w:val="en-US"/>
            </w:rPr>
            <m:t>(дБ)=20lg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  <w:lang w:val="en-US"/>
            </w:rPr>
            <m:t>;</m:t>
          </m:r>
        </m:oMath>
      </m:oMathPara>
    </w:p>
    <w:p w14:paraId="5BD811BA" w14:textId="465A47D1" w:rsidR="002B03A5" w:rsidRPr="006A4A31" w:rsidRDefault="009D5DA1" w:rsidP="002B03A5">
      <w:pPr>
        <w:spacing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p</m:t>
              </m:r>
            </m:sub>
          </m:sSub>
          <m:d>
            <m:d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 w:val="36"/>
                  <w:szCs w:val="28"/>
                  <w:lang w:val="en-US"/>
                </w:rPr>
                <m:t>дБ</m:t>
              </m:r>
            </m:e>
          </m:d>
          <m:r>
            <w:rPr>
              <w:rFonts w:ascii="Cambria Math" w:eastAsia="Times New Roman" w:hAnsi="Cambria Math" w:cs="Times New Roman"/>
              <w:sz w:val="32"/>
              <w:szCs w:val="28"/>
              <w:lang w:val="en-US"/>
            </w:rPr>
            <m:t>=10lg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 w:val="32"/>
                  <w:szCs w:val="28"/>
                  <w:lang w:val="en-US"/>
                </w:rPr>
                <m:t>p</m:t>
              </m:r>
            </m:sub>
          </m:sSub>
          <m:r>
            <w:rPr>
              <w:rFonts w:ascii="Cambria Math" w:eastAsia="Times New Roman" w:hAnsi="Cambria Math" w:cs="Times New Roman"/>
              <w:sz w:val="32"/>
              <w:szCs w:val="28"/>
              <w:lang w:val="en-US"/>
            </w:rPr>
            <m:t>.</m:t>
          </m:r>
        </m:oMath>
      </m:oMathPara>
    </w:p>
    <w:p w14:paraId="0B2CFD0B" w14:textId="4A8C63CA" w:rsidR="002B03A5" w:rsidRPr="008073F3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i/>
          <w:iCs/>
          <w:color w:val="FF0000"/>
          <w:sz w:val="28"/>
          <w:szCs w:val="28"/>
        </w:rPr>
      </w:pP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Підсилювач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складатися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з одного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декількох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7221">
        <w:rPr>
          <w:rFonts w:ascii="Times New Roman" w:hAnsi="Times New Roman" w:cs="Times New Roman"/>
          <w:sz w:val="28"/>
          <w:szCs w:val="28"/>
        </w:rPr>
        <w:t>каскадів</w:t>
      </w:r>
      <w:proofErr w:type="spellEnd"/>
      <w:r w:rsidRPr="00AF7221">
        <w:rPr>
          <w:rFonts w:ascii="Times New Roman" w:hAnsi="Times New Roman" w:cs="Times New Roman"/>
          <w:sz w:val="28"/>
          <w:szCs w:val="28"/>
        </w:rPr>
        <w:t xml:space="preserve">. </w:t>
      </w:r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Для 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багатокаскадах</w:t>
      </w:r>
      <w:proofErr w:type="spellEnd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ідсилювачів</w:t>
      </w:r>
      <w:proofErr w:type="spellEnd"/>
      <w:r w:rsidRPr="008073F3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8073F3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агальний</w:t>
      </w:r>
      <w:proofErr w:type="spellEnd"/>
      <w:r w:rsidR="008073F3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оефіцієнт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r w:rsid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</w:t>
      </w:r>
      <w:r w:rsid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і</w:t>
      </w:r>
      <w:proofErr w:type="spellStart"/>
      <w:r w:rsid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д</w:t>
      </w:r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илення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="003A4D84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дорівнює</w:t>
      </w:r>
      <w:proofErr w:type="spellEnd"/>
      <w:r w:rsidR="003A4D84" w:rsidRP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 xml:space="preserve"> результат</w:t>
      </w:r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у</w:t>
      </w:r>
      <w:r w:rsidR="003A4D84" w:rsidRP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 xml:space="preserve"> перемноження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оефіцієнтів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п</w:t>
      </w:r>
      <w:r w:rsidR="003A4D84" w:rsidRP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ід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илення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його</w:t>
      </w:r>
      <w:proofErr w:type="spellEnd"/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окремих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аскадів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.</w:t>
      </w:r>
      <w:r w:rsidRPr="00AF72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Якщо</w:t>
      </w:r>
      <w:proofErr w:type="spellEnd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коефіцієнти</w:t>
      </w:r>
      <w:proofErr w:type="spellEnd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п</w:t>
      </w:r>
      <w:r w:rsidR="000E0B5D" w:rsidRPr="008073F3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ід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силення</w:t>
      </w:r>
      <w:proofErr w:type="spellEnd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каскадів</w:t>
      </w:r>
      <w:proofErr w:type="spellEnd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иражені</w:t>
      </w:r>
      <w:proofErr w:type="spellEnd"/>
      <w:r w:rsidRPr="008073F3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в децибелах</w:t>
      </w:r>
      <w:r w:rsidRPr="00AF7221">
        <w:rPr>
          <w:rFonts w:ascii="Times New Roman" w:hAnsi="Times New Roman" w:cs="Times New Roman"/>
          <w:sz w:val="28"/>
          <w:szCs w:val="28"/>
        </w:rPr>
        <w:t xml:space="preserve">, то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агальний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оефіцієнт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п</w:t>
      </w:r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ід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илення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дорівнює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умі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оефіцієнтів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п</w:t>
      </w:r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ід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илення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його</w:t>
      </w:r>
      <w:proofErr w:type="spellEnd"/>
      <w:r w:rsidR="000E0B5D"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окремих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аскадів</w:t>
      </w:r>
      <w:proofErr w:type="spellEnd"/>
      <w:r w:rsidRPr="008073F3">
        <w:rPr>
          <w:rFonts w:ascii="Times New Roman" w:hAnsi="Times New Roman" w:cs="Times New Roman"/>
          <w:i/>
          <w:iCs/>
          <w:color w:val="FF0000"/>
          <w:sz w:val="28"/>
          <w:szCs w:val="28"/>
        </w:rPr>
        <w:t>.</w:t>
      </w:r>
    </w:p>
    <w:p w14:paraId="57F434C2" w14:textId="48356EA2" w:rsidR="002B03A5" w:rsidRPr="005C6AA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азвичай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в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</w:t>
      </w:r>
      <w:proofErr w:type="spellEnd"/>
      <w:r w:rsidR="003D7E6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х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містятьс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реактивн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елементи</w:t>
      </w:r>
      <w:proofErr w:type="spellEnd"/>
      <w:r w:rsidR="003D7E6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типу </w:t>
      </w:r>
      <w:r w:rsidR="003D7E66" w:rsidRPr="005C6A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</w:t>
      </w:r>
      <w:r w:rsidR="003D7E66"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="003D7E66" w:rsidRPr="005C6A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,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в тому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числ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і «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аразитн</w:t>
      </w:r>
      <w:proofErr w:type="spellEnd"/>
      <w:r w:rsidR="003D7E6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»</w:t>
      </w:r>
      <w:r w:rsidR="00507997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,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а 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транзистори, що </w:t>
      </w:r>
      <w:proofErr w:type="spellStart"/>
      <w:r w:rsidR="00B12786" w:rsidRPr="005C6AA1">
        <w:rPr>
          <w:rFonts w:ascii="Times New Roman" w:hAnsi="Times New Roman" w:cs="Times New Roman"/>
          <w:sz w:val="28"/>
          <w:szCs w:val="28"/>
          <w:highlight w:val="yellow"/>
        </w:rPr>
        <w:t>використову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ються</w:t>
      </w:r>
      <w:proofErr w:type="spellEnd"/>
      <w:r w:rsidR="00B12786"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для підсилення електричних сигналів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мають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інерційніст</w:t>
      </w:r>
      <w:proofErr w:type="spellEnd"/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ь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. В силу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цього</w:t>
      </w:r>
      <w:proofErr w:type="spellEnd"/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,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коефіцієнт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п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д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силенн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8073F3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по напрузі 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є комплексною величиною:</w:t>
      </w:r>
    </w:p>
    <w:p w14:paraId="4E98E54C" w14:textId="20864CB8" w:rsidR="002B03A5" w:rsidRPr="005C6AA1" w:rsidRDefault="009D5DA1" w:rsidP="002B03A5">
      <w:pPr>
        <w:spacing w:line="360" w:lineRule="auto"/>
        <w:ind w:firstLine="426"/>
        <w:rPr>
          <w:rFonts w:ascii="Times New Roman" w:eastAsiaTheme="minorEastAsia" w:hAnsi="Times New Roman" w:cs="Times New Roman"/>
          <w:sz w:val="28"/>
          <w:szCs w:val="28"/>
          <w:highlight w:val="yellow"/>
          <w:lang w:val="uk-UA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  <w:highlight w:val="yellow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sz w:val="32"/>
                    <w:szCs w:val="28"/>
                    <w:highlight w:val="yellow"/>
                    <w:lang w:val="en-US"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  <w:lang w:val="en-US"/>
                  </w:rPr>
                  <m:t>K</m:t>
                </m:r>
              </m:e>
            </m:acc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en-US"/>
              </w:rPr>
              <m:t>u</m:t>
            </m:r>
          </m:sub>
        </m:sSub>
        <m:r>
          <w:rPr>
            <w:rFonts w:ascii="Cambria Math" w:eastAsia="Times New Roman" w:hAnsi="Cambria Math" w:cs="Times New Roman"/>
            <w:sz w:val="32"/>
            <w:szCs w:val="28"/>
            <w:highlight w:val="yellow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  <w:highlight w:val="yellow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en-US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en-US"/>
              </w:rPr>
              <m:t>u</m:t>
            </m:r>
          </m:sub>
        </m:sSub>
        <m:r>
          <w:rPr>
            <w:rFonts w:ascii="Cambria Math" w:eastAsia="Times New Roman" w:hAnsi="Cambria Math" w:cs="Times New Roman"/>
            <w:sz w:val="32"/>
            <w:szCs w:val="28"/>
            <w:highlight w:val="yellow"/>
          </w:rPr>
          <m:t>∙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  <w:highlight w:val="yellow"/>
                <w:lang w:val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en-US"/>
              </w:rPr>
              <m:t>e</m:t>
            </m:r>
          </m:e>
          <m:sup>
            <m: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en-US"/>
              </w:rPr>
              <m:t>jφ</m:t>
            </m:r>
          </m:sup>
        </m:sSup>
      </m:oMath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 xml:space="preserve">, </w:t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</w:r>
      <w:r w:rsidR="00B12786" w:rsidRPr="005C6AA1">
        <w:rPr>
          <w:rFonts w:ascii="Times New Roman" w:eastAsiaTheme="minorEastAsia" w:hAnsi="Times New Roman" w:cs="Times New Roman"/>
          <w:sz w:val="32"/>
          <w:szCs w:val="28"/>
          <w:highlight w:val="yellow"/>
          <w:lang w:val="uk-UA"/>
        </w:rPr>
        <w:tab/>
        <w:t>(5.1)</w:t>
      </w:r>
    </w:p>
    <w:p w14:paraId="5AA160E3" w14:textId="3803AB6F" w:rsidR="002B03A5" w:rsidRPr="005C6AA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highlight w:val="yellow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highlight w:val="yellow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highlight w:val="yellow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highlight w:val="yellow"/>
              </w:rPr>
              <m:t>u</m:t>
            </m:r>
          </m:sub>
        </m:sSub>
        <m:r>
          <w:rPr>
            <w:rFonts w:ascii="Cambria Math" w:hAnsi="Cambria Math" w:cs="Times New Roman"/>
            <w:sz w:val="28"/>
            <w:szCs w:val="28"/>
            <w:highlight w:val="yellow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  <w:highlight w:val="yellow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highlight w:val="yellow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highlight w:val="yellow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highlight w:val="yellow"/>
                  </w:rPr>
                  <m:t>вих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highlight w:val="yellow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highlight w:val="yellow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highlight w:val="yellow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highlight w:val="yellow"/>
                  </w:rPr>
                  <m:t>вх</m:t>
                </m:r>
              </m:sub>
            </m:sSub>
          </m:den>
        </m:f>
        <m:r>
          <w:rPr>
            <w:rFonts w:ascii="Cambria Math" w:hAnsi="Cambria Math" w:cs="Times New Roman"/>
            <w:sz w:val="28"/>
            <w:szCs w:val="28"/>
            <w:highlight w:val="yellow"/>
          </w:rPr>
          <m:t xml:space="preserve"> </m:t>
        </m:r>
      </m:oMath>
      <w:r w:rsidRPr="005C6AA1">
        <w:rPr>
          <w:rFonts w:ascii="Times New Roman" w:hAnsi="Times New Roman" w:cs="Times New Roman"/>
          <w:sz w:val="28"/>
          <w:szCs w:val="28"/>
          <w:highlight w:val="yellow"/>
        </w:rPr>
        <w:t>- модуль коефіцієнта п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д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силення</w:t>
      </w:r>
      <w:proofErr w:type="spellEnd"/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,</w:t>
      </w:r>
    </w:p>
    <w:p w14:paraId="7C0EBADB" w14:textId="4EE3B81B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i/>
          <w:iCs/>
          <w:sz w:val="28"/>
          <w:szCs w:val="28"/>
          <w:highlight w:val="yellow"/>
        </w:rPr>
        <w:sym w:font="Symbol" w:char="F066"/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зсув фаз між вхідн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ою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і вихідн</w:t>
      </w:r>
      <w:r w:rsidR="00B12786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ою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напругами з амплітудами</w:t>
      </w:r>
      <w:r w:rsidRPr="005C6AA1">
        <w:rPr>
          <w:rFonts w:ascii="Times New Roman" w:hAnsi="Times New Roman" w:cs="Times New Roman"/>
          <w:i/>
          <w:sz w:val="28"/>
          <w:szCs w:val="28"/>
          <w:highlight w:val="yellow"/>
          <w:lang w:val="uk-UA"/>
        </w:rPr>
        <w:t xml:space="preserve"> </w:t>
      </w:r>
      <w:r w:rsidRPr="005C6AA1">
        <w:rPr>
          <w:rFonts w:ascii="Times New Roman" w:hAnsi="Times New Roman" w:cs="Times New Roman"/>
          <w:i/>
          <w:sz w:val="28"/>
          <w:szCs w:val="28"/>
          <w:highlight w:val="yellow"/>
        </w:rPr>
        <w:t>U</w:t>
      </w:r>
      <w:proofErr w:type="spellStart"/>
      <w:r w:rsidRPr="005C6AA1">
        <w:rPr>
          <w:rFonts w:ascii="Times New Roman" w:hAnsi="Times New Roman" w:cs="Times New Roman"/>
          <w:i/>
          <w:sz w:val="28"/>
          <w:szCs w:val="28"/>
          <w:highlight w:val="yellow"/>
          <w:lang w:val="uk-UA"/>
        </w:rPr>
        <w:t>вх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і </w:t>
      </w:r>
      <w:r w:rsidRPr="005C6AA1">
        <w:rPr>
          <w:rFonts w:ascii="Times New Roman" w:hAnsi="Times New Roman" w:cs="Times New Roman"/>
          <w:i/>
          <w:sz w:val="28"/>
          <w:szCs w:val="28"/>
          <w:highlight w:val="yellow"/>
        </w:rPr>
        <w:t>U</w:t>
      </w:r>
      <w:r w:rsidRPr="005C6AA1">
        <w:rPr>
          <w:rFonts w:ascii="Times New Roman" w:hAnsi="Times New Roman" w:cs="Times New Roman"/>
          <w:i/>
          <w:sz w:val="28"/>
          <w:szCs w:val="28"/>
          <w:highlight w:val="yellow"/>
          <w:lang w:val="uk-UA"/>
        </w:rPr>
        <w:t xml:space="preserve"> </w:t>
      </w:r>
      <w:proofErr w:type="spellStart"/>
      <w:r w:rsidRPr="005C6AA1">
        <w:rPr>
          <w:rFonts w:ascii="Times New Roman" w:hAnsi="Times New Roman" w:cs="Times New Roman"/>
          <w:i/>
          <w:sz w:val="28"/>
          <w:szCs w:val="28"/>
          <w:highlight w:val="yellow"/>
          <w:lang w:val="uk-UA"/>
        </w:rPr>
        <w:t>вих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</w:t>
      </w:r>
    </w:p>
    <w:p w14:paraId="111AB243" w14:textId="77777777" w:rsidR="00507997" w:rsidRPr="00507997" w:rsidRDefault="00507997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14:paraId="55420283" w14:textId="6EC7C3F7" w:rsidR="00FF7911" w:rsidRPr="00B3798C" w:rsidRDefault="000E0B5D" w:rsidP="00FF7911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  <w:r w:rsidRPr="00B3798C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Іншими о</w:t>
      </w:r>
      <w:r w:rsidR="00FF7911" w:rsidRPr="00B3798C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сновними показниками підсилювачів являються:</w:t>
      </w:r>
    </w:p>
    <w:p w14:paraId="6D0601CC" w14:textId="4D6278F6" w:rsidR="00FF7911" w:rsidRPr="00FF7911" w:rsidRDefault="009D5DA1" w:rsidP="00FF7911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 w:cs="Times New Roman"/>
                <w:b/>
                <w:bCs/>
                <w:i/>
                <w:sz w:val="32"/>
                <w:szCs w:val="32"/>
                <w:highlight w:val="yellow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32"/>
                <w:szCs w:val="32"/>
                <w:highlight w:val="yellow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32"/>
                <w:szCs w:val="32"/>
                <w:highlight w:val="yellow"/>
              </w:rPr>
              <m:t>u</m:t>
            </m:r>
          </m:sub>
        </m:sSub>
        <m:r>
          <w:rPr>
            <w:rFonts w:ascii="Cambria Math" w:hAnsi="Cambria Math" w:cs="Times New Roman"/>
            <w:sz w:val="32"/>
            <w:szCs w:val="32"/>
            <w:highlight w:val="yellow"/>
            <w:lang w:val="uk-UA"/>
          </w:rPr>
          <m:t>=</m:t>
        </m:r>
        <m:r>
          <w:rPr>
            <w:rFonts w:ascii="Cambria Math" w:hAnsi="Cambria Math" w:cs="Times New Roman"/>
            <w:sz w:val="32"/>
            <w:szCs w:val="32"/>
            <w:lang w:val="uk-UA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  <w:lang w:val="uk-UA"/>
                  </w:rPr>
                  <m:t>вих</m:t>
                </m:r>
              </m:sub>
            </m:sSub>
            <m:r>
              <w:rPr>
                <w:rFonts w:ascii="Cambria Math" w:hAnsi="Cambria Math" w:cs="Times New Roman"/>
                <w:sz w:val="32"/>
                <w:szCs w:val="32"/>
                <w:lang w:val="uk-UA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32"/>
                    <w:szCs w:val="32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32"/>
                    <w:szCs w:val="32"/>
                    <w:lang w:val="uk-UA"/>
                  </w:rPr>
                  <m:t>вх</m:t>
                </m:r>
              </m:sub>
            </m:sSub>
          </m:den>
        </m:f>
        <m:r>
          <w:rPr>
            <w:rFonts w:ascii="Cambria Math" w:hAnsi="Cambria Math" w:cs="Times New Roman"/>
            <w:sz w:val="32"/>
            <w:szCs w:val="32"/>
            <w:lang w:val="uk-UA"/>
          </w:rPr>
          <m:t xml:space="preserve"> </m:t>
        </m:r>
      </m:oMath>
      <w:r w:rsidR="00FF7911" w:rsidRPr="0099631B">
        <w:rPr>
          <w:rFonts w:ascii="Times New Roman" w:hAnsi="Times New Roman" w:cs="Times New Roman"/>
          <w:sz w:val="32"/>
          <w:szCs w:val="32"/>
          <w:lang w:val="uk-UA"/>
        </w:rPr>
        <w:t>-</w:t>
      </w:r>
      <w:r w:rsidR="00FF7911" w:rsidRPr="00FF7911">
        <w:rPr>
          <w:rFonts w:ascii="Times New Roman" w:hAnsi="Times New Roman" w:cs="Times New Roman"/>
          <w:sz w:val="28"/>
          <w:szCs w:val="28"/>
          <w:lang w:val="uk-UA"/>
        </w:rPr>
        <w:t xml:space="preserve"> коефіцієнт підсилення.</w:t>
      </w:r>
    </w:p>
    <w:p w14:paraId="5C234DF5" w14:textId="6B70C37D" w:rsidR="002B03A5" w:rsidRPr="00B12786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12786">
        <w:rPr>
          <w:rFonts w:ascii="Times New Roman" w:hAnsi="Times New Roman" w:cs="Times New Roman"/>
          <w:sz w:val="28"/>
          <w:szCs w:val="28"/>
          <w:lang w:val="uk-UA"/>
        </w:rPr>
        <w:t>Крім коефіцієнта п</w:t>
      </w:r>
      <w:r w:rsidR="00B12786">
        <w:rPr>
          <w:rFonts w:ascii="Times New Roman" w:hAnsi="Times New Roman" w:cs="Times New Roman"/>
          <w:sz w:val="28"/>
          <w:szCs w:val="28"/>
          <w:lang w:val="uk-UA"/>
        </w:rPr>
        <w:t>ід</w:t>
      </w:r>
      <w:r w:rsidRPr="00B12786">
        <w:rPr>
          <w:rFonts w:ascii="Times New Roman" w:hAnsi="Times New Roman" w:cs="Times New Roman"/>
          <w:sz w:val="28"/>
          <w:szCs w:val="28"/>
          <w:lang w:val="uk-UA"/>
        </w:rPr>
        <w:t>силення важливим кількісним показником є коефіцієнт корисної дії</w:t>
      </w:r>
    </w:p>
    <w:p w14:paraId="51728725" w14:textId="5BEA9910" w:rsidR="002B03A5" w:rsidRPr="00FF7911" w:rsidRDefault="00613AA2" w:rsidP="00FF7911">
      <w:pPr>
        <w:pStyle w:val="a3"/>
        <w:numPr>
          <w:ilvl w:val="0"/>
          <w:numId w:val="2"/>
        </w:numPr>
        <w:spacing w:line="360" w:lineRule="auto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  <m:oMath>
        <m:r>
          <m:rPr>
            <m:sty m:val="bi"/>
          </m:rPr>
          <w:rPr>
            <w:rFonts w:ascii="Cambria Math" w:eastAsia="Times New Roman" w:hAnsi="Cambria Math" w:cs="Times New Roman"/>
            <w:sz w:val="32"/>
            <w:szCs w:val="28"/>
            <w:highlight w:val="yellow"/>
            <w:lang w:val="en-US"/>
          </w:rPr>
          <m:t>η</m:t>
        </m:r>
        <m:r>
          <w:rPr>
            <w:rFonts w:ascii="Cambria Math" w:eastAsia="Times New Roman" w:hAnsi="Cambria Math" w:cs="Times New Roman"/>
            <w:sz w:val="32"/>
            <w:szCs w:val="28"/>
            <w:highlight w:val="yellow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  <w:highlight w:val="yellow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  <w:highlight w:val="yellow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</w:rPr>
                  <m:t>вих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  <w:highlight w:val="yellow"/>
                    <w:lang w:val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</w:rPr>
                  <m:t>жив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32"/>
            <w:szCs w:val="28"/>
            <w:highlight w:val="yellow"/>
          </w:rPr>
          <m:t>,</m:t>
        </m:r>
      </m:oMath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/>
          <w:sz w:val="28"/>
          <w:szCs w:val="28"/>
        </w:rPr>
        <w:tab/>
      </w:r>
      <w:r w:rsidR="00B12786" w:rsidRPr="00FF7911"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  <w:t>(5.2)</w:t>
      </w:r>
    </w:p>
    <w:p w14:paraId="31B779CC" w14:textId="58FC05B2" w:rsidR="002B03A5" w:rsidRPr="00B12786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12786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proofErr w:type="spellStart"/>
      <w:r w:rsidRPr="00B12786">
        <w:rPr>
          <w:rFonts w:ascii="Times New Roman" w:hAnsi="Times New Roman" w:cs="Times New Roman"/>
          <w:i/>
          <w:iCs/>
          <w:sz w:val="28"/>
          <w:szCs w:val="28"/>
          <w:lang w:val="uk-UA"/>
        </w:rPr>
        <w:t>Р</w:t>
      </w:r>
      <w:r w:rsidRPr="00B12786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uk-UA"/>
        </w:rPr>
        <w:t>жив</w:t>
      </w:r>
      <w:proofErr w:type="spellEnd"/>
      <w:r w:rsidRPr="00B12786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Pr="00B12786">
        <w:rPr>
          <w:rFonts w:ascii="Times New Roman" w:hAnsi="Times New Roman" w:cs="Times New Roman"/>
          <w:sz w:val="28"/>
          <w:szCs w:val="28"/>
          <w:lang w:val="uk-UA"/>
        </w:rPr>
        <w:t xml:space="preserve">— потужність, </w:t>
      </w:r>
      <w:r w:rsidR="00B12786">
        <w:rPr>
          <w:rFonts w:ascii="Times New Roman" w:hAnsi="Times New Roman" w:cs="Times New Roman"/>
          <w:sz w:val="28"/>
          <w:szCs w:val="28"/>
          <w:lang w:val="uk-UA"/>
        </w:rPr>
        <w:t xml:space="preserve">що </w:t>
      </w:r>
      <w:r w:rsidRPr="00B12786">
        <w:rPr>
          <w:rFonts w:ascii="Times New Roman" w:hAnsi="Times New Roman" w:cs="Times New Roman"/>
          <w:sz w:val="28"/>
          <w:szCs w:val="28"/>
          <w:lang w:val="uk-UA"/>
        </w:rPr>
        <w:t>спожива</w:t>
      </w:r>
      <w:r w:rsidR="00B12786">
        <w:rPr>
          <w:rFonts w:ascii="Times New Roman" w:hAnsi="Times New Roman" w:cs="Times New Roman"/>
          <w:sz w:val="28"/>
          <w:szCs w:val="28"/>
          <w:lang w:val="uk-UA"/>
        </w:rPr>
        <w:t>ється</w:t>
      </w:r>
      <w:r w:rsidRPr="00B12786">
        <w:rPr>
          <w:rFonts w:ascii="Times New Roman" w:hAnsi="Times New Roman" w:cs="Times New Roman"/>
          <w:sz w:val="28"/>
          <w:szCs w:val="28"/>
          <w:lang w:val="uk-UA"/>
        </w:rPr>
        <w:t xml:space="preserve"> підсилювачем від джерела живлення.</w:t>
      </w:r>
    </w:p>
    <w:p w14:paraId="66C85B67" w14:textId="7AAB6FB8" w:rsidR="002B03A5" w:rsidRDefault="00B12786" w:rsidP="00FF791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рахування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цього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оказника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особливо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зростає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отужних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, як правило,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ихідних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каскадів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="00613AA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1DE9F170" w14:textId="760FD065" w:rsidR="00613AA2" w:rsidRPr="00613AA2" w:rsidRDefault="00613AA2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Вхідний опір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а</w:t>
      </w:r>
      <w:proofErr w:type="spellEnd"/>
    </w:p>
    <w:p w14:paraId="2F676585" w14:textId="49841BB5" w:rsidR="002B03A5" w:rsidRPr="00FF7911" w:rsidRDefault="009D5DA1" w:rsidP="00FF7911">
      <w:pPr>
        <w:pStyle w:val="a3"/>
        <w:numPr>
          <w:ilvl w:val="0"/>
          <w:numId w:val="2"/>
        </w:num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  <w:highlight w:val="yellow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</w:rPr>
              <m:t>вх</m:t>
            </m:r>
          </m:sub>
        </m:sSub>
        <m:r>
          <w:rPr>
            <w:rFonts w:ascii="Cambria Math" w:eastAsia="Times New Roman" w:hAnsi="Cambria Math" w:cs="Times New Roman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U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вх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вх</m:t>
                </m:r>
              </m:sub>
            </m:sSub>
          </m:den>
        </m:f>
      </m:oMath>
      <w:r w:rsidR="00613AA2" w:rsidRPr="00FF7911">
        <w:rPr>
          <w:rFonts w:ascii="Times New Roman" w:eastAsiaTheme="minorEastAsia" w:hAnsi="Times New Roman" w:cs="Times New Roman"/>
          <w:sz w:val="32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>(5.3)</w:t>
      </w:r>
    </w:p>
    <w:p w14:paraId="5F8A642E" w14:textId="0A93FA9D" w:rsidR="00613AA2" w:rsidRPr="007A6735" w:rsidRDefault="00613AA2" w:rsidP="00613AA2">
      <w:p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A6735">
        <w:rPr>
          <w:rFonts w:ascii="Times New Roman" w:eastAsiaTheme="minorEastAsia" w:hAnsi="Times New Roman" w:cs="Times New Roman"/>
          <w:sz w:val="28"/>
          <w:szCs w:val="28"/>
          <w:lang w:val="uk-UA"/>
        </w:rPr>
        <w:t>повинен бути якомога більшим.</w:t>
      </w:r>
    </w:p>
    <w:p w14:paraId="3864B5A7" w14:textId="2D7CAED3" w:rsidR="00613AA2" w:rsidRPr="00613AA2" w:rsidRDefault="00613AA2" w:rsidP="002B03A5">
      <w:pPr>
        <w:spacing w:line="360" w:lineRule="auto"/>
        <w:ind w:firstLine="426"/>
        <w:rPr>
          <w:rFonts w:ascii="Times New Roman" w:eastAsia="Times New Roman" w:hAnsi="Times New Roman" w:cs="Times New Roman"/>
          <w:i/>
          <w:sz w:val="28"/>
          <w:szCs w:val="28"/>
          <w:lang w:val="uk-UA"/>
        </w:rPr>
      </w:pPr>
      <w:r w:rsidRPr="005C6AA1">
        <w:rPr>
          <w:rFonts w:ascii="Times New Roman" w:eastAsiaTheme="minorEastAsia" w:hAnsi="Times New Roman" w:cs="Times New Roman"/>
          <w:sz w:val="28"/>
          <w:szCs w:val="28"/>
          <w:highlight w:val="yellow"/>
          <w:lang w:val="uk-UA"/>
        </w:rPr>
        <w:t>Вихідний опір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а</w:t>
      </w:r>
      <w:proofErr w:type="spellEnd"/>
    </w:p>
    <w:p w14:paraId="6D27C8D9" w14:textId="77777777" w:rsidR="00613AA2" w:rsidRPr="00FF7911" w:rsidRDefault="009D5DA1" w:rsidP="00FF7911">
      <w:pPr>
        <w:pStyle w:val="a3"/>
        <w:numPr>
          <w:ilvl w:val="0"/>
          <w:numId w:val="2"/>
        </w:numPr>
        <w:spacing w:line="36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  <w:highlight w:val="yellow"/>
                <w:lang w:val="en-US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en-US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highlight w:val="yellow"/>
                <w:lang w:val="uk-UA"/>
              </w:rPr>
              <m:t>вих</m:t>
            </m:r>
          </m:sub>
        </m:sSub>
        <m:r>
          <w:rPr>
            <w:rFonts w:ascii="Cambria Math" w:eastAsia="Times New Roman" w:hAnsi="Cambria Math" w:cs="Times New Roman"/>
            <w:sz w:val="32"/>
            <w:szCs w:val="28"/>
            <w:highlight w:val="yellow"/>
            <w:lang w:val="uk-UA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  <w:highlight w:val="yellow"/>
                <w:lang w:val="en-US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  <w:highlight w:val="yellow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  <w:lang w:val="uk-UA"/>
                  </w:rPr>
                  <m:t>∆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28"/>
                        <w:highlight w:val="yellow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  <w:highlight w:val="yellow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  <w:highlight w:val="yellow"/>
                        <w:lang w:val="uk-UA"/>
                      </w:rPr>
                      <m:t>вих</m:t>
                    </m:r>
                  </m:sub>
                </m:sSub>
              </m:e>
            </m:d>
          </m:num>
          <m:den>
            <m:d>
              <m:dPr>
                <m:begChr m:val="|"/>
                <m:endChr m:val="|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  <w:highlight w:val="yellow"/>
                    <w:lang w:val="en-US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  <w:highlight w:val="yellow"/>
                    <w:lang w:val="uk-UA"/>
                  </w:rPr>
                  <m:t>∆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28"/>
                        <w:highlight w:val="yellow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  <w:highlight w:val="yellow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  <w:highlight w:val="yellow"/>
                        <w:lang w:val="uk-UA"/>
                      </w:rPr>
                      <m:t>вих</m:t>
                    </m:r>
                  </m:sub>
                </m:sSub>
              </m:e>
            </m:d>
          </m:den>
        </m:f>
      </m:oMath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613AA2"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.4)</w:t>
      </w:r>
    </w:p>
    <w:p w14:paraId="0EF174F8" w14:textId="7A8128FC" w:rsidR="00613AA2" w:rsidRDefault="00613AA2" w:rsidP="00613AA2">
      <w:pPr>
        <w:spacing w:line="360" w:lineRule="auto"/>
        <w:ind w:left="426" w:hanging="426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FF7911">
        <w:rPr>
          <w:rFonts w:ascii="Times New Roman" w:eastAsiaTheme="minorEastAsia" w:hAnsi="Times New Roman" w:cs="Times New Roman"/>
          <w:sz w:val="28"/>
          <w:szCs w:val="28"/>
          <w:lang w:val="uk-UA"/>
        </w:rPr>
        <w:t>повинен бути якомога меншим.</w:t>
      </w:r>
    </w:p>
    <w:p w14:paraId="480E5677" w14:textId="77777777" w:rsidR="002A05FC" w:rsidRPr="00FF7911" w:rsidRDefault="002A05FC" w:rsidP="00613AA2">
      <w:pPr>
        <w:spacing w:line="360" w:lineRule="auto"/>
        <w:ind w:left="426" w:hanging="426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1F425F6B" w14:textId="0C5B0080" w:rsidR="00F6787D" w:rsidRDefault="00F6787D" w:rsidP="003A4D84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5.2.2. Основні </w:t>
      </w: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>характериски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 підсилювачів</w:t>
      </w:r>
    </w:p>
    <w:p w14:paraId="15F44213" w14:textId="409B4211" w:rsidR="003A4D84" w:rsidRPr="00F6787D" w:rsidRDefault="003A4D84" w:rsidP="003A4D84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  <w:r w:rsidRPr="00F6787D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Основними </w:t>
      </w:r>
      <w:proofErr w:type="spellStart"/>
      <w:r w:rsidRPr="00F6787D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характерисками</w:t>
      </w:r>
      <w:proofErr w:type="spellEnd"/>
      <w:r w:rsidRPr="00F6787D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 підсилювачів являються:</w:t>
      </w:r>
    </w:p>
    <w:p w14:paraId="613A035C" w14:textId="51D51620" w:rsidR="003A4D84" w:rsidRPr="005C6AA1" w:rsidRDefault="003A4D84" w:rsidP="003A4D84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</w:t>
      </w:r>
      <w:proofErr w:type="spellStart"/>
      <w:r w:rsidR="002B03A5" w:rsidRPr="005C6AA1">
        <w:rPr>
          <w:rFonts w:ascii="Times New Roman" w:hAnsi="Times New Roman" w:cs="Times New Roman"/>
          <w:sz w:val="28"/>
          <w:szCs w:val="28"/>
          <w:highlight w:val="yellow"/>
        </w:rPr>
        <w:t>мплітудн</w:t>
      </w:r>
      <w:proofErr w:type="spellEnd"/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о-пер</w:t>
      </w:r>
      <w:r w:rsidR="00EC5C9B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едавальна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характеристика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-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ПХ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;</w:t>
      </w:r>
    </w:p>
    <w:p w14:paraId="4AF7F5D4" w14:textId="1763F8F6" w:rsidR="003A4D84" w:rsidRPr="003A4D84" w:rsidRDefault="002B03A5" w:rsidP="003A4D84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амплітудно</w:t>
      </w:r>
      <w:proofErr w:type="spellEnd"/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</w:rPr>
        <w:t>частотна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3A4D84" w:rsidRPr="005C6AA1">
        <w:rPr>
          <w:rFonts w:ascii="Times New Roman" w:hAnsi="Times New Roman" w:cs="Times New Roman"/>
          <w:sz w:val="28"/>
          <w:szCs w:val="28"/>
          <w:highlight w:val="yellow"/>
        </w:rPr>
        <w:t>характеристика</w:t>
      </w:r>
      <w:r w:rsidR="003A4D84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-</w:t>
      </w:r>
      <w:r w:rsidR="002A22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ЧХ</w:t>
      </w:r>
      <w:r w:rsidR="003A4D8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07A5B928" w14:textId="71F71EFD" w:rsidR="003A4D84" w:rsidRPr="005C6AA1" w:rsidRDefault="002B03A5" w:rsidP="003A4D84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фазо</w:t>
      </w:r>
      <w:proofErr w:type="spellEnd"/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частотна </w:t>
      </w:r>
      <w:r w:rsidR="003A4D84" w:rsidRPr="005C6AA1">
        <w:rPr>
          <w:rFonts w:ascii="Times New Roman" w:hAnsi="Times New Roman" w:cs="Times New Roman"/>
          <w:sz w:val="28"/>
          <w:szCs w:val="28"/>
          <w:highlight w:val="yellow"/>
        </w:rPr>
        <w:t>характеристика</w:t>
      </w:r>
      <w:r w:rsidR="002A22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ФЧХ</w:t>
      </w:r>
      <w:r w:rsidR="003A4D84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;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</w:p>
    <w:p w14:paraId="3C0EC958" w14:textId="71B24655" w:rsidR="002B03A5" w:rsidRPr="005C6AA1" w:rsidRDefault="002B03A5" w:rsidP="003A4D84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ерехідна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характеристика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2A22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</w:t>
      </w:r>
      <w:r w:rsidR="007A6735" w:rsidRPr="005C6AA1">
        <w:rPr>
          <w:rFonts w:ascii="Times New Roman" w:hAnsi="Times New Roman" w:cs="Times New Roman"/>
          <w:sz w:val="28"/>
          <w:szCs w:val="28"/>
          <w:highlight w:val="yellow"/>
        </w:rPr>
        <w:t>)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485EA114" w14:textId="5E4BB2D1" w:rsidR="002A05FC" w:rsidRDefault="004D270B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>А</w:t>
      </w:r>
      <w:proofErr w:type="spellStart"/>
      <w:r w:rsidR="002B03A5"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мплітудн</w:t>
      </w:r>
      <w:proofErr w:type="spellEnd"/>
      <w:r w:rsidR="00EC5C9B"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>о-передавальна</w:t>
      </w:r>
      <w:r w:rsidR="002B03A5"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 xml:space="preserve"> характеристика</w:t>
      </w:r>
      <w:r w:rsidR="002A05FC"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залежність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амплітуд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ихідної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напруг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(струму)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амплітуд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хідної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напруг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(струму).</w:t>
      </w:r>
      <w:r w:rsidR="002A05FC">
        <w:rPr>
          <w:rFonts w:ascii="Times New Roman" w:hAnsi="Times New Roman" w:cs="Times New Roman"/>
          <w:sz w:val="28"/>
          <w:szCs w:val="28"/>
          <w:lang w:val="uk-UA"/>
        </w:rPr>
        <w:t xml:space="preserve"> Форма </w:t>
      </w:r>
      <w:r w:rsidR="002A05FC">
        <w:rPr>
          <w:rFonts w:ascii="Times New Roman" w:hAnsi="Times New Roman" w:cs="Times New Roman"/>
          <w:sz w:val="28"/>
          <w:szCs w:val="28"/>
        </w:rPr>
        <w:t>АЧХ при</w:t>
      </w:r>
      <w:r w:rsidR="002A05FC" w:rsidRPr="006A4A31">
        <w:rPr>
          <w:rFonts w:ascii="Times New Roman" w:hAnsi="Times New Roman" w:cs="Times New Roman"/>
          <w:sz w:val="28"/>
          <w:szCs w:val="28"/>
        </w:rPr>
        <w:t>ведена на рис.</w:t>
      </w:r>
      <w:r w:rsidR="002A05F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A05FC" w:rsidRPr="006A4A31">
        <w:rPr>
          <w:rFonts w:ascii="Times New Roman" w:hAnsi="Times New Roman" w:cs="Times New Roman"/>
          <w:sz w:val="28"/>
          <w:szCs w:val="28"/>
        </w:rPr>
        <w:t>5.</w:t>
      </w:r>
      <w:r w:rsidR="002A05FC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2A05FC" w:rsidRPr="006A4A31">
        <w:rPr>
          <w:rFonts w:ascii="Times New Roman" w:hAnsi="Times New Roman" w:cs="Times New Roman"/>
          <w:sz w:val="28"/>
          <w:szCs w:val="28"/>
        </w:rPr>
        <w:t>.</w:t>
      </w:r>
    </w:p>
    <w:p w14:paraId="56AAD2E4" w14:textId="772CE6F6" w:rsidR="002B03A5" w:rsidRPr="006A4A3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ідеаль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пад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EC5C9B">
        <w:rPr>
          <w:rFonts w:ascii="Times New Roman" w:hAnsi="Times New Roman" w:cs="Times New Roman"/>
          <w:sz w:val="28"/>
          <w:szCs w:val="28"/>
          <w:lang w:val="uk-UA"/>
        </w:rPr>
        <w:t>АПХ</w:t>
      </w:r>
      <w:r w:rsidRPr="006A4A31">
        <w:rPr>
          <w:rFonts w:ascii="Times New Roman" w:hAnsi="Times New Roman" w:cs="Times New Roman"/>
          <w:sz w:val="28"/>
          <w:szCs w:val="28"/>
        </w:rPr>
        <w:t xml:space="preserve"> повинна бут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інійною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Реаль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EC5C9B">
        <w:rPr>
          <w:rFonts w:ascii="Times New Roman" w:hAnsi="Times New Roman" w:cs="Times New Roman"/>
          <w:sz w:val="28"/>
          <w:szCs w:val="28"/>
          <w:lang w:val="uk-UA"/>
        </w:rPr>
        <w:t>АПХ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являю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інійни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</w:t>
      </w:r>
      <w:r w:rsidRPr="00686A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меже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межах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меж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інійн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ерх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в'язан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ояв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ліній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ластивосте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ктив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</w:t>
      </w:r>
      <w:r>
        <w:rPr>
          <w:rFonts w:ascii="Times New Roman" w:hAnsi="Times New Roman" w:cs="Times New Roman"/>
          <w:sz w:val="28"/>
          <w:szCs w:val="28"/>
        </w:rPr>
        <w:t>валь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илад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EC5C9B">
        <w:rPr>
          <w:rFonts w:ascii="Times New Roman" w:hAnsi="Times New Roman" w:cs="Times New Roman"/>
          <w:sz w:val="28"/>
          <w:szCs w:val="28"/>
          <w:lang w:val="uk-UA"/>
        </w:rPr>
        <w:t xml:space="preserve">(транзисторів) </w:t>
      </w:r>
      <w:r w:rsidRPr="006A4A31">
        <w:rPr>
          <w:rFonts w:ascii="Times New Roman" w:hAnsi="Times New Roman" w:cs="Times New Roman"/>
          <w:sz w:val="28"/>
          <w:szCs w:val="28"/>
        </w:rPr>
        <w:t xml:space="preserve">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вантаж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акож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меженістю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жерел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жив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7269648B" w14:textId="40058594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меж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інійн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мплітудної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из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в'яза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явністю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шкод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шум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Величи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, пр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як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</w:t>
      </w:r>
      <w:r>
        <w:rPr>
          <w:rFonts w:ascii="Times New Roman" w:hAnsi="Times New Roman" w:cs="Times New Roman"/>
          <w:sz w:val="28"/>
          <w:szCs w:val="28"/>
        </w:rPr>
        <w:t xml:space="preserve">ал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ход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вищує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ефективн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руг</w:t>
      </w:r>
      <w:r>
        <w:rPr>
          <w:rFonts w:ascii="Times New Roman" w:hAnsi="Times New Roman" w:cs="Times New Roman"/>
          <w:sz w:val="28"/>
          <w:szCs w:val="28"/>
        </w:rPr>
        <w:t>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шум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 з</w:t>
      </w:r>
      <w:r w:rsidRPr="006A4A31">
        <w:rPr>
          <w:rFonts w:ascii="Times New Roman" w:hAnsi="Times New Roman" w:cs="Times New Roman"/>
          <w:sz w:val="28"/>
          <w:szCs w:val="28"/>
        </w:rPr>
        <w:t>адан</w:t>
      </w:r>
      <w:r w:rsidR="00EC5C9B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6A4A31">
        <w:rPr>
          <w:rFonts w:ascii="Times New Roman" w:hAnsi="Times New Roman" w:cs="Times New Roman"/>
          <w:sz w:val="28"/>
          <w:szCs w:val="28"/>
        </w:rPr>
        <w:t xml:space="preserve"> число раз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й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утливістю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4D1A241D" w14:textId="77777777" w:rsidR="002A05FC" w:rsidRPr="00EC5C9B" w:rsidRDefault="002A05FC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C5C9B">
        <w:rPr>
          <w:rFonts w:ascii="Times New Roman" w:hAnsi="Times New Roman" w:cs="Times New Roman"/>
          <w:sz w:val="28"/>
          <w:szCs w:val="28"/>
          <w:lang w:val="uk-UA"/>
        </w:rPr>
        <w:lastRenderedPageBreak/>
        <w:t>Джерелами перешкод і шумів є: флуктуації напруги живлення; наведення і зовнішні перешкоди; шуми підсилюючих прилад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транзисторів)</w:t>
      </w:r>
      <w:r w:rsidRPr="00EC5C9B">
        <w:rPr>
          <w:rFonts w:ascii="Times New Roman" w:hAnsi="Times New Roman" w:cs="Times New Roman"/>
          <w:sz w:val="28"/>
          <w:szCs w:val="28"/>
          <w:lang w:val="uk-UA"/>
        </w:rPr>
        <w:t>; шуми активних опорів.</w:t>
      </w:r>
    </w:p>
    <w:p w14:paraId="21EBA6E6" w14:textId="4DEACB3B" w:rsidR="002A05FC" w:rsidRDefault="002A05FC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Точка </w:t>
      </w:r>
      <w:r w:rsidRPr="002A05FC">
        <w:rPr>
          <w:rFonts w:ascii="Times New Roman" w:hAnsi="Times New Roman" w:cs="Times New Roman"/>
          <w:b/>
          <w:bCs/>
          <w:sz w:val="28"/>
          <w:szCs w:val="28"/>
          <w:lang w:val="uk-UA"/>
        </w:rPr>
        <w:t>1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відповідає напрузі шумів, як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вимірюється при </w:t>
      </w:r>
      <w:r w:rsidRPr="00EC5C9B">
        <w:rPr>
          <w:rFonts w:ascii="Times New Roman" w:hAnsi="Times New Roman" w:cs="Times New Roman"/>
          <w:b/>
          <w:bCs/>
          <w:i/>
          <w:iCs/>
          <w:sz w:val="28"/>
          <w:szCs w:val="28"/>
        </w:rPr>
        <w:t>U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вх</w:t>
      </w:r>
      <w:proofErr w:type="spellEnd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 = 0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, точка </w:t>
      </w:r>
      <w:r w:rsidRPr="002A05FC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2 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відповідає мінімальному </w:t>
      </w:r>
      <w:r w:rsidRPr="00EC5C9B">
        <w:rPr>
          <w:rFonts w:ascii="Times New Roman" w:hAnsi="Times New Roman" w:cs="Times New Roman"/>
          <w:b/>
          <w:bCs/>
          <w:i/>
          <w:iCs/>
          <w:sz w:val="28"/>
          <w:szCs w:val="28"/>
        </w:rPr>
        <w:t>U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вх</w:t>
      </w:r>
      <w:proofErr w:type="spellEnd"/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, при якому на виході підсилювача можна розрізнити сигнал на тлі шумів. Ділянка </w:t>
      </w:r>
      <w:r w:rsidRPr="002A05FC">
        <w:rPr>
          <w:rFonts w:ascii="Times New Roman" w:hAnsi="Times New Roman" w:cs="Times New Roman"/>
          <w:b/>
          <w:bCs/>
          <w:sz w:val="28"/>
          <w:szCs w:val="28"/>
          <w:lang w:val="uk-UA"/>
        </w:rPr>
        <w:t>2-3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на характеристиці - це робоча ділянка, на якій </w:t>
      </w:r>
      <w:r>
        <w:rPr>
          <w:rFonts w:ascii="Times New Roman" w:hAnsi="Times New Roman" w:cs="Times New Roman"/>
          <w:sz w:val="28"/>
          <w:szCs w:val="28"/>
          <w:lang w:val="uk-UA"/>
        </w:rPr>
        <w:t>зберігається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пропорційність між вхідн</w:t>
      </w:r>
      <w:r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і вихідн</w:t>
      </w:r>
      <w:r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пругою</w:t>
      </w:r>
      <w:r w:rsidRPr="002A05F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70381BF" w14:textId="75AC9C67" w:rsidR="002A05FC" w:rsidRDefault="002A05FC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Величи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 xml:space="preserve">D= </m:t>
        </m:r>
        <m:f>
          <m:f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вх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ax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вх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in</m:t>
                </m:r>
              </m:sub>
            </m:sSub>
          </m:den>
        </m:f>
      </m:oMath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инамічни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іапазон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нош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йбільш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опустимог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ї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руг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й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йменш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го</w:t>
      </w:r>
      <w:r w:rsidRPr="006A4A31">
        <w:rPr>
          <w:rFonts w:ascii="Times New Roman" w:hAnsi="Times New Roman" w:cs="Times New Roman"/>
          <w:sz w:val="28"/>
          <w:szCs w:val="28"/>
        </w:rPr>
        <w:t xml:space="preserve"> допустимог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Част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инаміч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апазо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мірює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децибелах: </w:t>
      </w:r>
      <m:oMath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D=20</m:t>
        </m:r>
        <m:r>
          <m:rPr>
            <m:sty m:val="bi"/>
          </m:rPr>
          <w:rPr>
            <w:rFonts w:ascii="Cambria Math" w:hAnsi="Cambria Math" w:cs="Times New Roman"/>
            <w:sz w:val="28"/>
            <w:szCs w:val="28"/>
          </w:rPr>
          <m:t>lg</m:t>
        </m:r>
        <m:f>
          <m:fPr>
            <m:ctrlPr>
              <w:rPr>
                <w:rFonts w:ascii="Cambria Math" w:hAnsi="Cambria Math" w:cs="Times New Roman"/>
                <w:b/>
                <w:bCs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вх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ax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вх </m:t>
                </m:r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in</m:t>
                </m:r>
              </m:sub>
            </m:sSub>
          </m:den>
        </m:f>
      </m:oMath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F90510" w14:textId="77777777" w:rsidR="00F6787D" w:rsidRPr="006A4A31" w:rsidRDefault="00F6787D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50432207" w14:textId="3067BC78" w:rsidR="002B03A5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D51FFE" wp14:editId="0C393B6D">
            <wp:extent cx="2447925" cy="2933700"/>
            <wp:effectExtent l="0" t="0" r="952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3769" b="17145"/>
                    <a:stretch/>
                  </pic:blipFill>
                  <pic:spPr bwMode="auto">
                    <a:xfrm>
                      <a:off x="0" y="0"/>
                      <a:ext cx="2447925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D734E0" w14:textId="77777777" w:rsidR="002A05FC" w:rsidRPr="00507997" w:rsidRDefault="002A05FC" w:rsidP="002A05FC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Рисунок 5.2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– А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мплітудн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о-передавальна 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характеристика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підсилювача</w:t>
      </w:r>
    </w:p>
    <w:p w14:paraId="16B61F30" w14:textId="77777777" w:rsidR="002A05FC" w:rsidRPr="006A4A31" w:rsidRDefault="002A05FC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</w:p>
    <w:p w14:paraId="7BCD62A7" w14:textId="0F93DFF2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ісл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точки </w:t>
      </w:r>
      <w:r w:rsidRPr="00EC5C9B">
        <w:rPr>
          <w:rFonts w:ascii="Times New Roman" w:hAnsi="Times New Roman" w:cs="Times New Roman"/>
          <w:b/>
          <w:bCs/>
          <w:sz w:val="28"/>
          <w:szCs w:val="28"/>
        </w:rPr>
        <w:t xml:space="preserve">3 </w:t>
      </w:r>
      <w:proofErr w:type="spellStart"/>
      <w:r>
        <w:rPr>
          <w:rFonts w:ascii="Times New Roman" w:hAnsi="Times New Roman" w:cs="Times New Roman"/>
          <w:sz w:val="28"/>
          <w:szCs w:val="28"/>
        </w:rPr>
        <w:t>спостерігаю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</w:t>
      </w:r>
      <w:r w:rsidRPr="006A4A31">
        <w:rPr>
          <w:rFonts w:ascii="Times New Roman" w:hAnsi="Times New Roman" w:cs="Times New Roman"/>
          <w:sz w:val="28"/>
          <w:szCs w:val="28"/>
        </w:rPr>
        <w:t>л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6A4A31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йни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мі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фор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кликан</w:t>
      </w:r>
      <w:proofErr w:type="spellEnd"/>
      <w:r w:rsidR="006C7C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явою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ов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гармоній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lastRenderedPageBreak/>
        <w:t>складов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тупін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ліній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</w:t>
      </w:r>
      <w:r>
        <w:rPr>
          <w:rFonts w:ascii="Times New Roman" w:hAnsi="Times New Roman" w:cs="Times New Roman"/>
          <w:sz w:val="28"/>
          <w:szCs w:val="28"/>
        </w:rPr>
        <w:t>ре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оцінюєть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ефіцієнт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</w:t>
      </w:r>
      <w:r w:rsidRPr="006A4A31">
        <w:rPr>
          <w:rFonts w:ascii="Times New Roman" w:hAnsi="Times New Roman" w:cs="Times New Roman"/>
          <w:sz w:val="28"/>
          <w:szCs w:val="28"/>
        </w:rPr>
        <w:t>лі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й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гармоні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):</w:t>
      </w:r>
    </w:p>
    <w:p w14:paraId="37031032" w14:textId="77777777" w:rsidR="006C7CF5" w:rsidRPr="006C7CF5" w:rsidRDefault="006C7CF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114E93B0" w14:textId="51DFBE49" w:rsidR="002B03A5" w:rsidRPr="006C7CF5" w:rsidRDefault="002B03A5" w:rsidP="002B03A5">
      <w:pPr>
        <w:spacing w:line="360" w:lineRule="auto"/>
        <w:ind w:firstLine="426"/>
        <w:rPr>
          <w:rFonts w:ascii="Times New Roman" w:hAnsi="Times New Roman" w:cs="Times New Roman"/>
          <w:sz w:val="28"/>
          <w:szCs w:val="28"/>
          <w:lang w:val="uk-UA"/>
        </w:rPr>
      </w:pPr>
      <w:r w:rsidRPr="006A4A31">
        <w:rPr>
          <w:rFonts w:ascii="Times New Roman" w:hAnsi="Times New Roman" w:cs="Times New Roman"/>
          <w:sz w:val="28"/>
          <w:szCs w:val="28"/>
        </w:rPr>
        <w:t> </w:t>
      </w:r>
      <m:oMath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г</m:t>
            </m:r>
          </m:sub>
        </m:sSub>
        <m:r>
          <w:rPr>
            <w:rFonts w:ascii="Cambria Math" w:eastAsia="Times New Roman" w:hAnsi="Cambria Math" w:cs="Times New Roman"/>
            <w:sz w:val="32"/>
            <w:szCs w:val="28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28"/>
              </w:rPr>
            </m:ctrlPr>
          </m:fPr>
          <m:num>
            <m:rad>
              <m:radPr>
                <m:deg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radPr>
              <m:deg/>
              <m:e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2m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3m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2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+...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+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nm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32"/>
                        <w:szCs w:val="28"/>
                      </w:rPr>
                      <m:t>2</m:t>
                    </m:r>
                  </m:sup>
                </m:sSubSup>
              </m:e>
            </m:rad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U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1m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32"/>
            <w:szCs w:val="28"/>
          </w:rPr>
          <m:t>,</m:t>
        </m:r>
      </m:oMath>
      <w:r w:rsidR="006C7CF5">
        <w:rPr>
          <w:rFonts w:ascii="Times New Roman" w:eastAsiaTheme="minorEastAsia" w:hAnsi="Times New Roman" w:cs="Times New Roman"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sz w:val="32"/>
          <w:szCs w:val="28"/>
          <w:lang w:val="uk-UA"/>
        </w:rPr>
        <w:t>(5.5)</w:t>
      </w:r>
    </w:p>
    <w:p w14:paraId="0E847386" w14:textId="61443B82" w:rsidR="002B03A5" w:rsidRPr="005C6AA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w:r w:rsidRPr="006A4A31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C6AA1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uk-UA"/>
        </w:rPr>
        <w:t>1</w:t>
      </w:r>
      <w:r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r w:rsidRPr="005C6AA1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, </w:t>
      </w:r>
      <w:r w:rsidRPr="006A4A31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C6AA1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uk-UA"/>
        </w:rPr>
        <w:t>2</w:t>
      </w:r>
      <w:r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r w:rsidRPr="005C6AA1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, </w:t>
      </w:r>
      <w:r w:rsidRPr="006A4A31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5C6AA1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uk-UA"/>
        </w:rPr>
        <w:t>3</w:t>
      </w:r>
      <w:r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m</w:t>
      </w:r>
      <w:r w:rsidRPr="005C6AA1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, </w:t>
      </w:r>
      <w:proofErr w:type="spellStart"/>
      <w:r w:rsidRPr="006A4A31">
        <w:rPr>
          <w:rFonts w:ascii="Times New Roman" w:hAnsi="Times New Roman" w:cs="Times New Roman"/>
          <w:i/>
          <w:iCs/>
          <w:sz w:val="28"/>
          <w:szCs w:val="28"/>
        </w:rPr>
        <w:t>U</w:t>
      </w:r>
      <w:r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nm</w:t>
      </w:r>
      <w:proofErr w:type="spellEnd"/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 - амплітуди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lang w:val="uk-UA"/>
        </w:rPr>
        <w:t>гармонік</w:t>
      </w:r>
      <w:proofErr w:type="spellEnd"/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 вихідної напруги.</w:t>
      </w:r>
    </w:p>
    <w:p w14:paraId="11ABDE72" w14:textId="77777777" w:rsidR="00F6787D" w:rsidRPr="005C6AA1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000DE29" w14:textId="7B5018E9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Амплітудно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-частотна характеристика</w:t>
      </w:r>
      <w:r w:rsidRPr="006A4A3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лежніс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модуля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і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частот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 xml:space="preserve">Форма </w:t>
      </w:r>
      <w:r>
        <w:rPr>
          <w:rFonts w:ascii="Times New Roman" w:hAnsi="Times New Roman" w:cs="Times New Roman"/>
          <w:sz w:val="28"/>
          <w:szCs w:val="28"/>
        </w:rPr>
        <w:t>АЧХ при</w:t>
      </w:r>
      <w:r w:rsidRPr="006A4A31">
        <w:rPr>
          <w:rFonts w:ascii="Times New Roman" w:hAnsi="Times New Roman" w:cs="Times New Roman"/>
          <w:sz w:val="28"/>
          <w:szCs w:val="28"/>
        </w:rPr>
        <w:t>ведена на рис.</w:t>
      </w:r>
      <w:r w:rsidR="006C653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>5.3.</w:t>
      </w:r>
    </w:p>
    <w:p w14:paraId="4AD8AE89" w14:textId="77777777" w:rsidR="00F6787D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4C579D04" w14:textId="77777777" w:rsidR="002B03A5" w:rsidRPr="006A4A31" w:rsidRDefault="002B03A5" w:rsidP="002B03A5">
      <w:pPr>
        <w:spacing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AA98AA9" wp14:editId="25392281">
            <wp:extent cx="4859020" cy="2402958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927"/>
                    <a:stretch/>
                  </pic:blipFill>
                  <pic:spPr bwMode="auto">
                    <a:xfrm>
                      <a:off x="0" y="0"/>
                      <a:ext cx="4859020" cy="2402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2F7F4A" w14:textId="5EF7C9AF" w:rsidR="002B03A5" w:rsidRDefault="002B03A5" w:rsidP="002B03A5">
      <w:pPr>
        <w:spacing w:line="36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Рисунок 5.3 – АЧХ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підсилювача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: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fн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і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fв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-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нижня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і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верхня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граничні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частоти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(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їх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різниця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називається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смугою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пропускання</w:t>
      </w:r>
      <w:proofErr w:type="spellEnd"/>
      <w:r w:rsidRPr="006C6533">
        <w:rPr>
          <w:rFonts w:ascii="Times New Roman" w:hAnsi="Times New Roman" w:cs="Times New Roman"/>
          <w:sz w:val="28"/>
          <w:szCs w:val="28"/>
          <w:highlight w:val="yellow"/>
        </w:rPr>
        <w:t>).</w:t>
      </w:r>
    </w:p>
    <w:p w14:paraId="63013961" w14:textId="77777777" w:rsidR="006C6533" w:rsidRPr="006A4A31" w:rsidRDefault="006C6533" w:rsidP="002B03A5">
      <w:pPr>
        <w:spacing w:line="360" w:lineRule="auto"/>
        <w:ind w:firstLine="426"/>
        <w:rPr>
          <w:rFonts w:ascii="Times New Roman" w:hAnsi="Times New Roman" w:cs="Times New Roman"/>
          <w:sz w:val="28"/>
          <w:szCs w:val="28"/>
        </w:rPr>
      </w:pPr>
    </w:p>
    <w:p w14:paraId="313315BF" w14:textId="62F8B790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При п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кладног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наслідо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однаков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гармоні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яке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в'язан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и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реактив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опор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хе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різ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лежа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то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никаю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фор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ак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зиваю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тотни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характеризую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тот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:</w:t>
      </w:r>
    </w:p>
    <w:p w14:paraId="7AA6F30A" w14:textId="77777777" w:rsidR="006C7CF5" w:rsidRPr="006C7CF5" w:rsidRDefault="006C7CF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0FD60E64" w14:textId="6838B806" w:rsidR="002B03A5" w:rsidRPr="006C7CF5" w:rsidRDefault="002B03A5" w:rsidP="002B03A5">
      <w:pPr>
        <w:spacing w:line="360" w:lineRule="auto"/>
        <w:ind w:firstLine="426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6A4A31">
        <w:rPr>
          <w:rFonts w:ascii="Times New Roman" w:hAnsi="Times New Roman" w:cs="Times New Roman"/>
          <w:sz w:val="28"/>
          <w:szCs w:val="28"/>
        </w:rPr>
        <w:lastRenderedPageBreak/>
        <w:t> </w:t>
      </w:r>
      <m:oMath>
        <m:r>
          <m:rPr>
            <m:sty m:val="bi"/>
          </m:rPr>
          <w:rPr>
            <w:rFonts w:ascii="Cambria Math" w:eastAsia="Times New Roman" w:hAnsi="Cambria Math" w:cs="Times New Roman"/>
            <w:sz w:val="32"/>
            <w:szCs w:val="28"/>
          </w:rPr>
          <m:t>M=</m:t>
        </m:r>
        <m:f>
          <m:f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sz w:val="32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b/>
                    <w:bCs/>
                    <w:i/>
                    <w:sz w:val="32"/>
                    <w:szCs w:val="28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eastAsia="Times New Roman" w:hAnsi="Cambria Math" w:cs="Times New Roman"/>
                    <w:sz w:val="32"/>
                    <w:szCs w:val="28"/>
                  </w:rPr>
                  <m:t>f</m:t>
                </m:r>
              </m:sub>
            </m:sSub>
          </m:den>
        </m:f>
      </m:oMath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>
        <w:rPr>
          <w:rFonts w:ascii="Times New Roman" w:eastAsiaTheme="minorEastAsia" w:hAnsi="Times New Roman" w:cs="Times New Roman"/>
          <w:b/>
          <w:bCs/>
          <w:sz w:val="32"/>
          <w:szCs w:val="28"/>
        </w:rPr>
        <w:tab/>
      </w:r>
      <w:r w:rsidR="006C7CF5" w:rsidRPr="006C7CF5">
        <w:rPr>
          <w:rFonts w:ascii="Times New Roman" w:eastAsiaTheme="minorEastAsia" w:hAnsi="Times New Roman" w:cs="Times New Roman"/>
          <w:sz w:val="32"/>
          <w:szCs w:val="28"/>
          <w:lang w:val="uk-UA"/>
        </w:rPr>
        <w:t>(5.6)</w:t>
      </w:r>
    </w:p>
    <w:p w14:paraId="21F2C92E" w14:textId="180091E3" w:rsidR="002B03A5" w:rsidRPr="006A4A3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де </w:t>
      </w:r>
      <w:r w:rsidRPr="006A4A31">
        <w:rPr>
          <w:rFonts w:ascii="Times New Roman" w:hAnsi="Times New Roman" w:cs="Times New Roman"/>
          <w:i/>
          <w:iCs/>
          <w:sz w:val="28"/>
          <w:szCs w:val="28"/>
        </w:rPr>
        <w:t>K</w:t>
      </w:r>
      <w:r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0</w:t>
      </w:r>
      <w:r w:rsidRPr="006A4A31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ередні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тоті</w:t>
      </w:r>
      <w:proofErr w:type="spellEnd"/>
      <w:r w:rsidR="006C7C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C7CF5" w:rsidRPr="006C7CF5">
        <w:rPr>
          <w:rFonts w:ascii="Times New Roman" w:hAnsi="Times New Roman" w:cs="Times New Roman"/>
          <w:b/>
          <w:bCs/>
          <w:sz w:val="28"/>
          <w:szCs w:val="28"/>
          <w:lang w:val="en-US"/>
        </w:rPr>
        <w:t>f</w:t>
      </w:r>
      <w:r w:rsidR="006C7CF5" w:rsidRPr="006C7CF5">
        <w:rPr>
          <w:rFonts w:ascii="Times New Roman" w:hAnsi="Times New Roman" w:cs="Times New Roman"/>
          <w:b/>
          <w:bCs/>
          <w:sz w:val="24"/>
          <w:szCs w:val="24"/>
          <w:lang w:val="uk-UA"/>
        </w:rPr>
        <w:t>ср</w:t>
      </w:r>
      <w:r w:rsidRPr="006A4A31">
        <w:rPr>
          <w:rFonts w:ascii="Times New Roman" w:hAnsi="Times New Roman" w:cs="Times New Roman"/>
          <w:sz w:val="28"/>
          <w:szCs w:val="28"/>
        </w:rPr>
        <w:t>,</w:t>
      </w:r>
    </w:p>
    <w:p w14:paraId="7A1C9BAF" w14:textId="09816454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6A4A31">
        <w:rPr>
          <w:rFonts w:ascii="Times New Roman" w:hAnsi="Times New Roman" w:cs="Times New Roman"/>
          <w:i/>
          <w:iCs/>
          <w:sz w:val="28"/>
          <w:szCs w:val="28"/>
        </w:rPr>
        <w:t>K</w:t>
      </w:r>
      <w:r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f</w:t>
      </w:r>
      <w:proofErr w:type="spellEnd"/>
      <w:r w:rsidRPr="006A4A31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>-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 xml:space="preserve">модуль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дані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то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  <w:r w:rsidR="006C7C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43F2A4BC" w14:textId="77777777" w:rsidR="00F6787D" w:rsidRPr="006C7CF5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FA821E5" w14:textId="3C73435D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В 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ідсилювачах</w:t>
      </w:r>
      <w:proofErr w:type="spellEnd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можливі</w:t>
      </w:r>
      <w:proofErr w:type="spellEnd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також</w:t>
      </w:r>
      <w:proofErr w:type="spellEnd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фазові</w:t>
      </w:r>
      <w:proofErr w:type="spellEnd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Pr="002A05FC">
        <w:rPr>
          <w:rFonts w:ascii="Times New Roman" w:hAnsi="Times New Roman" w:cs="Times New Roman"/>
          <w:b/>
          <w:bCs/>
          <w:i/>
          <w:iCs/>
          <w:sz w:val="28"/>
          <w:szCs w:val="28"/>
        </w:rPr>
        <w:t>спотвор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мі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фор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кликан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однакови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</w:t>
      </w:r>
      <w:proofErr w:type="spellStart"/>
      <w:r w:rsidR="004D270B">
        <w:rPr>
          <w:rFonts w:ascii="Times New Roman" w:hAnsi="Times New Roman" w:cs="Times New Roman"/>
          <w:sz w:val="28"/>
          <w:szCs w:val="28"/>
          <w:lang w:val="uk-UA"/>
        </w:rPr>
        <w:t>сув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а часом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крем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гармоній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кладов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2CEC2B91" w14:textId="77777777" w:rsidR="00F6787D" w:rsidRPr="006A4A31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2029493A" w14:textId="02416424" w:rsidR="002B03A5" w:rsidRDefault="004D270B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D270B">
        <w:rPr>
          <w:rFonts w:ascii="Times New Roman" w:hAnsi="Times New Roman" w:cs="Times New Roman"/>
          <w:sz w:val="28"/>
          <w:szCs w:val="28"/>
        </w:rPr>
        <w:t>Амплітудно</w:t>
      </w:r>
      <w:proofErr w:type="spellEnd"/>
      <w:r w:rsidRPr="004D270B">
        <w:rPr>
          <w:rFonts w:ascii="Times New Roman" w:hAnsi="Times New Roman" w:cs="Times New Roman"/>
          <w:sz w:val="28"/>
          <w:szCs w:val="28"/>
        </w:rPr>
        <w:t>-частотна характеристика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обудована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і в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логарифмічному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масштаб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>5.4)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. В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цьому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ипадку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вона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>логарифмічна АЧХ (</w:t>
      </w:r>
      <w:r w:rsidR="002B03A5"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ЛАЧХ</w:t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>)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мір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юють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в децибелах, а по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осі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абсцис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ідкладають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частот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через декаду (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інтервал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частот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2B03A5" w:rsidRPr="004D270B">
        <w:rPr>
          <w:rFonts w:ascii="Times New Roman" w:hAnsi="Times New Roman" w:cs="Times New Roman"/>
          <w:b/>
          <w:bCs/>
          <w:sz w:val="28"/>
          <w:szCs w:val="28"/>
        </w:rPr>
        <w:t>10</w:t>
      </w:r>
      <w:r w:rsidR="002B03A5" w:rsidRPr="004D270B">
        <w:rPr>
          <w:rFonts w:ascii="Times New Roman" w:hAnsi="Times New Roman" w:cs="Times New Roman"/>
          <w:b/>
          <w:bCs/>
          <w:i/>
          <w:iCs/>
          <w:sz w:val="28"/>
          <w:szCs w:val="28"/>
        </w:rPr>
        <w:t>f</w:t>
      </w:r>
      <w:r w:rsidR="002B03A5" w:rsidRPr="006A4A31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 xml:space="preserve"> 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і </w:t>
      </w:r>
      <w:r w:rsidR="002B03A5" w:rsidRPr="004D270B">
        <w:rPr>
          <w:rFonts w:ascii="Times New Roman" w:hAnsi="Times New Roman" w:cs="Times New Roman"/>
          <w:b/>
          <w:bCs/>
          <w:i/>
          <w:iCs/>
          <w:sz w:val="28"/>
          <w:szCs w:val="28"/>
        </w:rPr>
        <w:t>f</w:t>
      </w:r>
      <w:r w:rsidR="002B03A5" w:rsidRPr="006A4A31">
        <w:rPr>
          <w:rFonts w:ascii="Times New Roman" w:hAnsi="Times New Roman" w:cs="Times New Roman"/>
          <w:sz w:val="28"/>
          <w:szCs w:val="28"/>
        </w:rPr>
        <w:t>)</w:t>
      </w:r>
      <w:r w:rsidR="002B03A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Криві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ЛАЧХ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мають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кожній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частотній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області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евний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нахил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Його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имірюють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в децибелах на декаду.</w:t>
      </w:r>
    </w:p>
    <w:p w14:paraId="3C1F1078" w14:textId="77777777" w:rsidR="006C6533" w:rsidRPr="006A4A31" w:rsidRDefault="006C6533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6AEAF36F" w14:textId="77777777" w:rsidR="002B03A5" w:rsidRPr="006A4A31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ED6FAE" wp14:editId="7EE21E41">
            <wp:extent cx="3657600" cy="2560320"/>
            <wp:effectExtent l="0" t="0" r="0" b="0"/>
            <wp:docPr id="27" name="Рисунок 27" descr="рис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рис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89E076" w14:textId="3019C7DB" w:rsidR="002B03A5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Рисунок 5.4</w:t>
      </w:r>
      <w:r w:rsidR="004D270B" w:rsidRPr="004D270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D270B" w:rsidRPr="004D270B">
        <w:rPr>
          <w:rFonts w:ascii="Times New Roman" w:hAnsi="Times New Roman" w:cs="Times New Roman"/>
          <w:sz w:val="28"/>
          <w:szCs w:val="28"/>
        </w:rPr>
        <w:t xml:space="preserve">– </w:t>
      </w:r>
      <w:r w:rsidR="004D270B">
        <w:rPr>
          <w:rFonts w:ascii="Times New Roman" w:hAnsi="Times New Roman" w:cs="Times New Roman"/>
          <w:sz w:val="28"/>
          <w:szCs w:val="28"/>
          <w:lang w:val="uk-UA"/>
        </w:rPr>
        <w:t>Логарифмічна АЧХ підсилювача</w:t>
      </w:r>
    </w:p>
    <w:p w14:paraId="197363E8" w14:textId="77777777" w:rsidR="006C6533" w:rsidRPr="006A4A31" w:rsidRDefault="006C6533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</w:p>
    <w:p w14:paraId="0E74E184" w14:textId="5D8167BD" w:rsidR="002B03A5" w:rsidRPr="006A4A31" w:rsidRDefault="00E258F2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lastRenderedPageBreak/>
        <w:t>Фазо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  <w:lang w:val="uk-UA"/>
        </w:rPr>
        <w:t>-</w:t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green"/>
        </w:rPr>
        <w:t>частотна характеристика</w:t>
      </w:r>
      <w:r w:rsidRPr="00E258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>
        <w:rPr>
          <w:rFonts w:ascii="Times New Roman" w:hAnsi="Times New Roman" w:cs="Times New Roman"/>
          <w:sz w:val="28"/>
          <w:szCs w:val="28"/>
        </w:rPr>
        <w:t>дсилювач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залежність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кута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зсуву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фаз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хідн</w:t>
      </w:r>
      <w:r w:rsidR="004D57CD">
        <w:rPr>
          <w:rFonts w:ascii="Times New Roman" w:hAnsi="Times New Roman" w:cs="Times New Roman"/>
          <w:sz w:val="28"/>
          <w:szCs w:val="28"/>
          <w:lang w:val="uk-UA"/>
        </w:rPr>
        <w:t>ою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ихідн</w:t>
      </w:r>
      <w:r w:rsidR="004D57CD">
        <w:rPr>
          <w:rFonts w:ascii="Times New Roman" w:hAnsi="Times New Roman" w:cs="Times New Roman"/>
          <w:sz w:val="28"/>
          <w:szCs w:val="28"/>
          <w:lang w:val="uk-UA"/>
        </w:rPr>
        <w:t>ою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напругам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частоти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. </w:t>
      </w:r>
      <w:r w:rsidR="004D57CD">
        <w:rPr>
          <w:rFonts w:ascii="Times New Roman" w:hAnsi="Times New Roman" w:cs="Times New Roman"/>
          <w:sz w:val="28"/>
          <w:szCs w:val="28"/>
          <w:lang w:val="uk-UA"/>
        </w:rPr>
        <w:t>Форма ФЧХ</w:t>
      </w:r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приведена на рис.</w:t>
      </w:r>
      <w:r w:rsidR="006C653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3A5" w:rsidRPr="006A4A31">
        <w:rPr>
          <w:rFonts w:ascii="Times New Roman" w:hAnsi="Times New Roman" w:cs="Times New Roman"/>
          <w:sz w:val="28"/>
          <w:szCs w:val="28"/>
        </w:rPr>
        <w:t>5.5 (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ідеальна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ФЧХ -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пряма,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проходить 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під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будь-</w:t>
      </w:r>
      <w:proofErr w:type="spellStart"/>
      <w:r w:rsidR="002B03A5" w:rsidRPr="006A4A31">
        <w:rPr>
          <w:rFonts w:ascii="Times New Roman" w:hAnsi="Times New Roman" w:cs="Times New Roman"/>
          <w:sz w:val="28"/>
          <w:szCs w:val="28"/>
        </w:rPr>
        <w:t>яким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 xml:space="preserve"> кутом до</w:t>
      </w:r>
      <w:r w:rsidR="004D57CD" w:rsidRPr="004D57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D57CD" w:rsidRPr="006A4A31">
        <w:rPr>
          <w:rFonts w:ascii="Times New Roman" w:hAnsi="Times New Roman" w:cs="Times New Roman"/>
          <w:sz w:val="28"/>
          <w:szCs w:val="28"/>
        </w:rPr>
        <w:t>осі</w:t>
      </w:r>
      <w:proofErr w:type="spellEnd"/>
      <w:r w:rsidR="004D57CD"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D57CD" w:rsidRPr="006A4A31">
        <w:rPr>
          <w:rFonts w:ascii="Times New Roman" w:hAnsi="Times New Roman" w:cs="Times New Roman"/>
          <w:sz w:val="28"/>
          <w:szCs w:val="28"/>
        </w:rPr>
        <w:t>абсцис</w:t>
      </w:r>
      <w:proofErr w:type="spellEnd"/>
      <w:r w:rsidR="002B03A5" w:rsidRPr="006A4A31">
        <w:rPr>
          <w:rFonts w:ascii="Times New Roman" w:hAnsi="Times New Roman" w:cs="Times New Roman"/>
          <w:sz w:val="28"/>
          <w:szCs w:val="28"/>
        </w:rPr>
        <w:t>).</w:t>
      </w:r>
    </w:p>
    <w:p w14:paraId="34FC45D8" w14:textId="77777777" w:rsidR="002B03A5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</w:p>
    <w:p w14:paraId="4D102E7C" w14:textId="77777777" w:rsidR="002B03A5" w:rsidRPr="006A4A31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AF9EB8" wp14:editId="4368E378">
            <wp:extent cx="2147570" cy="893445"/>
            <wp:effectExtent l="0" t="0" r="5080" b="1905"/>
            <wp:docPr id="28" name="Рисунок 28" descr="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7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32" t="36433" r="39641" b="434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570" cy="89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41BAD" w14:textId="4875AC1B" w:rsidR="002B03A5" w:rsidRPr="00E258F2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Рисунок 5.5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</w:rPr>
        <w:t>–</w:t>
      </w:r>
      <w:r w:rsidR="00E258F2" w:rsidRPr="005C6AA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 xml:space="preserve"> </w:t>
      </w:r>
      <w:proofErr w:type="spellStart"/>
      <w:r w:rsidR="00E258F2" w:rsidRPr="005C6AA1">
        <w:rPr>
          <w:rFonts w:ascii="Times New Roman" w:hAnsi="Times New Roman" w:cs="Times New Roman"/>
          <w:sz w:val="28"/>
          <w:szCs w:val="28"/>
          <w:highlight w:val="yellow"/>
        </w:rPr>
        <w:t>Фазо</w:t>
      </w:r>
      <w:proofErr w:type="spellEnd"/>
      <w:r w:rsidR="00E258F2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</w:rPr>
        <w:t>частотна характеристика п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</w:t>
      </w:r>
      <w:proofErr w:type="spellStart"/>
      <w:r w:rsidR="00E258F2" w:rsidRPr="005C6AA1">
        <w:rPr>
          <w:rFonts w:ascii="Times New Roman" w:hAnsi="Times New Roman" w:cs="Times New Roman"/>
          <w:sz w:val="28"/>
          <w:szCs w:val="28"/>
          <w:highlight w:val="yellow"/>
        </w:rPr>
        <w:t>дсилювач</w:t>
      </w:r>
      <w:proofErr w:type="spellEnd"/>
      <w:r w:rsidR="00E258F2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</w:t>
      </w:r>
    </w:p>
    <w:p w14:paraId="13904E4F" w14:textId="77777777" w:rsidR="006C6533" w:rsidRPr="006A4A31" w:rsidRDefault="006C6533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</w:p>
    <w:p w14:paraId="64365A0B" w14:textId="7BAE7866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b/>
          <w:bCs/>
          <w:iCs/>
          <w:sz w:val="28"/>
          <w:szCs w:val="28"/>
          <w:highlight w:val="green"/>
        </w:rPr>
        <w:t>Перехідна</w:t>
      </w:r>
      <w:proofErr w:type="spellEnd"/>
      <w:r w:rsidRPr="005C6AA1">
        <w:rPr>
          <w:rFonts w:ascii="Times New Roman" w:hAnsi="Times New Roman" w:cs="Times New Roman"/>
          <w:b/>
          <w:bCs/>
          <w:iCs/>
          <w:sz w:val="28"/>
          <w:szCs w:val="28"/>
          <w:highlight w:val="green"/>
        </w:rPr>
        <w:t xml:space="preserve"> характеристика </w:t>
      </w:r>
      <w:proofErr w:type="spellStart"/>
      <w:r w:rsidRPr="005C6AA1">
        <w:rPr>
          <w:rFonts w:ascii="Times New Roman" w:hAnsi="Times New Roman" w:cs="Times New Roman"/>
          <w:b/>
          <w:bCs/>
          <w:iCs/>
          <w:sz w:val="28"/>
          <w:szCs w:val="28"/>
          <w:highlight w:val="green"/>
        </w:rPr>
        <w:t>підсилювача</w:t>
      </w:r>
      <w:proofErr w:type="spellEnd"/>
      <w:r w:rsidRPr="004D57CD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лежність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у пр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трибкоподіб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</w:t>
      </w:r>
      <w:r>
        <w:rPr>
          <w:rFonts w:ascii="Times New Roman" w:hAnsi="Times New Roman" w:cs="Times New Roman"/>
          <w:sz w:val="28"/>
          <w:szCs w:val="28"/>
          <w:lang w:val="uk-UA"/>
        </w:rPr>
        <w:t>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E258F2">
        <w:rPr>
          <w:rFonts w:ascii="Times New Roman" w:hAnsi="Times New Roman" w:cs="Times New Roman"/>
          <w:sz w:val="28"/>
          <w:szCs w:val="28"/>
          <w:lang w:val="uk-UA"/>
        </w:rPr>
        <w:t xml:space="preserve">сигналі </w:t>
      </w:r>
      <w:r w:rsidRPr="006A4A31">
        <w:rPr>
          <w:rFonts w:ascii="Times New Roman" w:hAnsi="Times New Roman" w:cs="Times New Roman"/>
          <w:sz w:val="28"/>
          <w:szCs w:val="28"/>
        </w:rPr>
        <w:t xml:space="preserve">(рис.5.6)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хід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характеристик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знач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ї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ображення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екра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сцилограф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дач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ямокутної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фор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оцес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мін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ливальни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крива 1)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</w:t>
      </w:r>
      <w:r w:rsidR="00E258F2">
        <w:rPr>
          <w:rFonts w:ascii="Times New Roman" w:hAnsi="Times New Roman" w:cs="Times New Roman"/>
          <w:sz w:val="28"/>
          <w:szCs w:val="28"/>
        </w:rPr>
        <w:t>п</w:t>
      </w:r>
      <w:r w:rsidRPr="006A4A31">
        <w:rPr>
          <w:rFonts w:ascii="Times New Roman" w:hAnsi="Times New Roman" w:cs="Times New Roman"/>
          <w:sz w:val="28"/>
          <w:szCs w:val="28"/>
        </w:rPr>
        <w:t>періодічни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крива 2).</w:t>
      </w:r>
    </w:p>
    <w:p w14:paraId="6F4DE35A" w14:textId="77777777" w:rsidR="00F6787D" w:rsidRPr="00F6787D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1429398F" w14:textId="77777777" w:rsidR="002B03A5" w:rsidRPr="006A4A31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9EB3847" wp14:editId="3FDAD2C9">
            <wp:extent cx="3094355" cy="1945640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1CE90" w14:textId="1E0EF65D" w:rsidR="002B03A5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Рисунок 5.6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– </w:t>
      </w:r>
      <w:proofErr w:type="spellStart"/>
      <w:r w:rsidR="00E258F2" w:rsidRPr="005C6AA1">
        <w:rPr>
          <w:rFonts w:ascii="Times New Roman" w:hAnsi="Times New Roman" w:cs="Times New Roman"/>
          <w:iCs/>
          <w:sz w:val="28"/>
          <w:szCs w:val="28"/>
          <w:highlight w:val="yellow"/>
        </w:rPr>
        <w:t>Перехідна</w:t>
      </w:r>
      <w:proofErr w:type="spellEnd"/>
      <w:r w:rsidR="00E258F2" w:rsidRPr="005C6AA1">
        <w:rPr>
          <w:rFonts w:ascii="Times New Roman" w:hAnsi="Times New Roman" w:cs="Times New Roman"/>
          <w:iCs/>
          <w:sz w:val="28"/>
          <w:szCs w:val="28"/>
          <w:highlight w:val="yellow"/>
        </w:rPr>
        <w:t xml:space="preserve"> характеристика </w:t>
      </w:r>
      <w:proofErr w:type="spellStart"/>
      <w:r w:rsidR="00E258F2" w:rsidRPr="005C6AA1">
        <w:rPr>
          <w:rFonts w:ascii="Times New Roman" w:hAnsi="Times New Roman" w:cs="Times New Roman"/>
          <w:iCs/>
          <w:sz w:val="28"/>
          <w:szCs w:val="28"/>
          <w:highlight w:val="yellow"/>
        </w:rPr>
        <w:t>підсилювача</w:t>
      </w:r>
      <w:proofErr w:type="spellEnd"/>
    </w:p>
    <w:p w14:paraId="32AA0A00" w14:textId="77777777" w:rsidR="006C6533" w:rsidRPr="00F6787D" w:rsidRDefault="006C6533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16"/>
          <w:szCs w:val="16"/>
        </w:rPr>
      </w:pPr>
    </w:p>
    <w:p w14:paraId="50AE12D9" w14:textId="402B4429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Частотна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фазов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хід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характеристик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однозначн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в'яза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один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дн</w:t>
      </w:r>
      <w:r>
        <w:rPr>
          <w:rFonts w:ascii="Times New Roman" w:hAnsi="Times New Roman" w:cs="Times New Roman"/>
          <w:sz w:val="28"/>
          <w:szCs w:val="28"/>
          <w:lang w:val="uk-UA"/>
        </w:rPr>
        <w:t>ою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ла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ерхні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тот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повід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хід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lastRenderedPageBreak/>
        <w:t xml:space="preserve">характеристика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ла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ал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ла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ижні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тот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хід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характеристика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бла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еликих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56E2C251" w14:textId="1A2EF2D6" w:rsidR="002B0F1D" w:rsidRDefault="002B0F1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1626C866" w14:textId="5A8000E0" w:rsidR="00F6787D" w:rsidRPr="00F6787D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5.2.3. </w:t>
      </w: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>Багатокаскадні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 підсилювачі</w:t>
      </w:r>
    </w:p>
    <w:p w14:paraId="4115F2F0" w14:textId="77777777" w:rsidR="002B03A5" w:rsidRPr="005C6AA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Зазвичай до складу підсилювача входить кілька каскадів: попередній підсилювач (забезпечує зв'язок джерела сигналу з підсилювачем, має великий вхідний опір), проміжний підсилювач (забезпечує основне посилення), підсилювач потужності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215AE71" w14:textId="073DBE4E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ок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окремих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каскадів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один з одним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дійснюєтьс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за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допомогою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конденсаторів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трансформаторів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аб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безпосереднь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.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Відповідн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до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цьог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розрізняють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багатокаскадн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з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ємнісн</w:t>
      </w:r>
      <w:r w:rsidR="00E258F2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м</w:t>
      </w:r>
      <w:r w:rsidR="002B0F1D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індуктивн</w:t>
      </w:r>
      <w:r w:rsidR="002B0F1D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м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аб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гальванічн</w:t>
      </w:r>
      <w:r w:rsidR="002B0F1D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м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кам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66BA7054" w14:textId="584BFF51" w:rsidR="00F6787D" w:rsidRDefault="00F6787D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Схем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вотакт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трансформаторног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</w:t>
      </w:r>
      <w:r>
        <w:rPr>
          <w:rFonts w:ascii="Times New Roman" w:hAnsi="Times New Roman" w:cs="Times New Roman"/>
          <w:sz w:val="28"/>
          <w:szCs w:val="28"/>
        </w:rPr>
        <w:t>лювач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тужн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ведена на ри</w:t>
      </w:r>
      <w:r w:rsidRPr="006A4A31">
        <w:rPr>
          <w:rFonts w:ascii="Times New Roman" w:hAnsi="Times New Roman" w:cs="Times New Roman"/>
          <w:sz w:val="28"/>
          <w:szCs w:val="28"/>
        </w:rPr>
        <w:t>с.5.8.</w:t>
      </w:r>
    </w:p>
    <w:p w14:paraId="7A51D2E0" w14:textId="77777777" w:rsidR="002A05FC" w:rsidRPr="002A05FC" w:rsidRDefault="002A05FC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61EA52A3" w14:textId="77777777" w:rsidR="002B03A5" w:rsidRPr="006A4A31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D53E70" wp14:editId="193F78BD">
            <wp:extent cx="5838825" cy="3409860"/>
            <wp:effectExtent l="0" t="0" r="0" b="63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262"/>
                    <a:stretch/>
                  </pic:blipFill>
                  <pic:spPr bwMode="auto">
                    <a:xfrm>
                      <a:off x="0" y="0"/>
                      <a:ext cx="5896612" cy="3443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71103A" w14:textId="60F5904B" w:rsidR="002B03A5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Рисунок 5.8</w:t>
      </w:r>
    </w:p>
    <w:p w14:paraId="459646CF" w14:textId="0995F105" w:rsidR="00F6787D" w:rsidRDefault="00F6787D" w:rsidP="00F6787D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lastRenderedPageBreak/>
        <w:t>Підсилювач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кона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во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транзисторах: VT1 і VT2. Трансформатор ТР1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безпечу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дач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баз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зистор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Трансформатор ТР2 включений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лектор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анцюг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зистор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Каскад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ацю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режим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, а значить </w:t>
      </w:r>
      <w:r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сутн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тру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 транзисторах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сут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обт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лектор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окладен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руг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п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546B207C" w14:textId="7E86F3CE" w:rsidR="002A05FC" w:rsidRPr="006A4A31" w:rsidRDefault="002A05FC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Пр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дходжен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в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ж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лу</w:t>
      </w:r>
      <w:r>
        <w:rPr>
          <w:rFonts w:ascii="Times New Roman" w:hAnsi="Times New Roman" w:cs="Times New Roman"/>
          <w:sz w:val="28"/>
          <w:szCs w:val="28"/>
          <w:lang w:val="uk-UA"/>
        </w:rPr>
        <w:t>хвиля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крива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ерз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один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зистор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і чере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винн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обмотку трансформатора ТР2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отіка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трум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івхвил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обт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оцес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був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 два такт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Коефіцієнт корисної дії (</w:t>
      </w:r>
      <w:r w:rsidRPr="006A4A31">
        <w:rPr>
          <w:rFonts w:ascii="Times New Roman" w:hAnsi="Times New Roman" w:cs="Times New Roman"/>
          <w:sz w:val="28"/>
          <w:szCs w:val="28"/>
        </w:rPr>
        <w:t>ККД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6A4A31">
        <w:rPr>
          <w:rFonts w:ascii="Times New Roman" w:hAnsi="Times New Roman" w:cs="Times New Roman"/>
          <w:sz w:val="28"/>
          <w:szCs w:val="28"/>
        </w:rPr>
        <w:t xml:space="preserve"> таког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осяга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максимальног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0,785.</w:t>
      </w:r>
    </w:p>
    <w:p w14:paraId="2CCA218B" w14:textId="07D5468B" w:rsidR="002A05FC" w:rsidRDefault="002A05FC" w:rsidP="002A05F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Щоб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ес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ініму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ліній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в'</w:t>
      </w:r>
      <w:r>
        <w:rPr>
          <w:rFonts w:ascii="Times New Roman" w:hAnsi="Times New Roman" w:cs="Times New Roman"/>
          <w:sz w:val="28"/>
          <w:szCs w:val="28"/>
        </w:rPr>
        <w:t>яза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лінійністю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чаткової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ілянк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ї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характеристики, на баз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зисто</w:t>
      </w:r>
      <w:r>
        <w:rPr>
          <w:rFonts w:ascii="Times New Roman" w:hAnsi="Times New Roman" w:cs="Times New Roman"/>
          <w:sz w:val="28"/>
          <w:szCs w:val="28"/>
        </w:rPr>
        <w:t>рі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даю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вели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руг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сув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с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0CE1FB1C" w14:textId="14CBBA2E" w:rsidR="002A05FC" w:rsidRDefault="002A05FC" w:rsidP="00B3798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Схеми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та особливості роботи </w:t>
      </w:r>
      <w:proofErr w:type="spellStart"/>
      <w:r w:rsidR="00B60403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однотактних</w:t>
      </w:r>
      <w:proofErr w:type="spellEnd"/>
      <w:r w:rsidR="00B60403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та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двотактн</w:t>
      </w:r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х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без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трансформаторн</w:t>
      </w:r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х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</w:t>
      </w:r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в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отужност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розглядалися в попередньому розділі (Тема 4, </w:t>
      </w:r>
      <w:proofErr w:type="spellStart"/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розд</w:t>
      </w:r>
      <w:proofErr w:type="spellEnd"/>
      <w:r w:rsidR="00B3798C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 4.7).</w:t>
      </w:r>
    </w:p>
    <w:p w14:paraId="45B28555" w14:textId="66B230B4" w:rsidR="00B3798C" w:rsidRDefault="00B3798C" w:rsidP="00B3798C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5D0359DB" w14:textId="2027AFD8" w:rsidR="00B60403" w:rsidRPr="00B60403" w:rsidRDefault="00B60403" w:rsidP="00E13B00">
      <w:pPr>
        <w:spacing w:line="360" w:lineRule="auto"/>
        <w:ind w:firstLine="426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5.2.4. </w:t>
      </w: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</w:rPr>
        <w:t>Зворотн</w:t>
      </w:r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>ий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</w:rPr>
        <w:t xml:space="preserve"> </w:t>
      </w:r>
      <w:proofErr w:type="spellStart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</w:rPr>
        <w:t>зв'язок</w:t>
      </w:r>
      <w:proofErr w:type="spellEnd"/>
      <w:r w:rsidRPr="005C6A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 в підсилювачах</w:t>
      </w:r>
    </w:p>
    <w:p w14:paraId="0D88792F" w14:textId="77777777" w:rsidR="002B03A5" w:rsidRPr="00B60403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оротн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азиваєтьс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ок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між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ланцюгам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а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за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допомогою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яко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го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сигнал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ередаєтьс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в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апрямку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ротилежному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нормальному,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тобт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не з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опередньог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каскаду в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аступний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, а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авпак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479DBA25" w14:textId="161FCE8F" w:rsidR="002B03A5" w:rsidRPr="00B60403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У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агальному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випадку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для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узагальненої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структурної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схем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а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орот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ко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EB0821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(</w:t>
      </w:r>
      <w:r w:rsidR="00E21FAD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ЗЗ</w:t>
      </w:r>
      <w:r w:rsidR="00EB0821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)</w:t>
      </w:r>
      <w:r w:rsidR="00E21FAD"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, що наведена на рис.5.9,</w:t>
      </w:r>
      <w:r w:rsidR="00EB082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B60403">
        <w:rPr>
          <w:rFonts w:ascii="Times New Roman" w:hAnsi="Times New Roman" w:cs="Times New Roman"/>
          <w:sz w:val="28"/>
          <w:szCs w:val="28"/>
        </w:rPr>
        <w:t>можна</w:t>
      </w:r>
      <w:proofErr w:type="spellEnd"/>
      <w:r w:rsidRPr="00B604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60403">
        <w:rPr>
          <w:rFonts w:ascii="Times New Roman" w:hAnsi="Times New Roman" w:cs="Times New Roman"/>
          <w:sz w:val="28"/>
          <w:szCs w:val="28"/>
        </w:rPr>
        <w:t>записати</w:t>
      </w:r>
      <w:proofErr w:type="spellEnd"/>
      <w:r w:rsidRPr="00B60403">
        <w:rPr>
          <w:rFonts w:ascii="Times New Roman" w:hAnsi="Times New Roman" w:cs="Times New Roman"/>
          <w:sz w:val="28"/>
          <w:szCs w:val="28"/>
        </w:rPr>
        <w:t>:</w:t>
      </w:r>
    </w:p>
    <w:p w14:paraId="08FAEE84" w14:textId="2006989A" w:rsidR="002B03A5" w:rsidRPr="00B60403" w:rsidRDefault="009D5DA1" w:rsidP="002B03A5">
      <w:pPr>
        <w:spacing w:line="360" w:lineRule="auto"/>
        <w:ind w:firstLine="426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lang w:val="en-US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вих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 w:val="32"/>
            <w:szCs w:val="28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0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 w:val="32"/>
            <w:szCs w:val="28"/>
          </w:rPr>
          <m:t>∙</m:t>
        </m:r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вх сум</m:t>
            </m:r>
          </m:sub>
        </m:sSub>
      </m:oMath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>.</w:t>
      </w:r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ab/>
      </w:r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ab/>
      </w:r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ab/>
      </w:r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ab/>
      </w:r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ab/>
      </w:r>
      <w:r w:rsidR="00B60403">
        <w:rPr>
          <w:rFonts w:ascii="Times New Roman" w:eastAsia="Times New Roman" w:hAnsi="Times New Roman" w:cs="Times New Roman"/>
          <w:i/>
          <w:sz w:val="32"/>
          <w:szCs w:val="28"/>
          <w:lang w:val="uk-UA"/>
        </w:rPr>
        <w:tab/>
      </w:r>
      <w:r w:rsidR="00B60403" w:rsidRPr="00B60403">
        <w:rPr>
          <w:rFonts w:ascii="Times New Roman" w:eastAsia="Times New Roman" w:hAnsi="Times New Roman" w:cs="Times New Roman"/>
          <w:iCs/>
          <w:sz w:val="32"/>
          <w:szCs w:val="28"/>
          <w:lang w:val="uk-UA"/>
        </w:rPr>
        <w:t>(5.7)</w:t>
      </w:r>
    </w:p>
    <w:p w14:paraId="1D9D05F6" w14:textId="7EB881EA" w:rsidR="002B03A5" w:rsidRPr="00B60403" w:rsidRDefault="009D5DA1" w:rsidP="002B03A5">
      <w:pPr>
        <w:spacing w:line="360" w:lineRule="auto"/>
        <w:ind w:firstLine="426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lang w:val="uk-UA"/>
              </w:rPr>
              <m:t>вх сум</m:t>
            </m:r>
          </m:sub>
        </m:sSub>
        <m:r>
          <m:rPr>
            <m:sty m:val="bi"/>
          </m:rPr>
          <w:rPr>
            <w:rFonts w:ascii="Cambria Math" w:hAnsi="Cambria Math" w:cs="Times New Roman"/>
            <w:sz w:val="32"/>
            <w:szCs w:val="28"/>
            <w:lang w:val="uk-UA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lang w:val="uk-UA"/>
              </w:rPr>
              <m:t>вх</m:t>
            </m:r>
          </m:sub>
        </m:sSub>
        <m:r>
          <m:rPr>
            <m:sty m:val="bi"/>
          </m:rPr>
          <w:rPr>
            <w:rFonts w:ascii="Cambria Math" w:eastAsia="Times New Roman" w:hAnsi="Cambria Math" w:cs="Times New Roman"/>
            <w:sz w:val="32"/>
            <w:szCs w:val="28"/>
            <w:lang w:val="uk-UA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lang w:val="en-US"/>
              </w:rPr>
              <m:t>K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lang w:val="uk-UA"/>
              </w:rPr>
              <m:t>ос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b/>
                <w:bCs/>
                <w:i/>
                <w:sz w:val="32"/>
                <w:szCs w:val="28"/>
              </w:rPr>
            </m:ctrlPr>
          </m:sSubPr>
          <m:e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</w:rPr>
              <m:t>U</m:t>
            </m:r>
          </m:e>
          <m:sub>
            <m:r>
              <m:rPr>
                <m:sty m:val="bi"/>
              </m:rPr>
              <w:rPr>
                <w:rFonts w:ascii="Cambria Math" w:eastAsia="Times New Roman" w:hAnsi="Cambria Math" w:cs="Times New Roman"/>
                <w:sz w:val="32"/>
                <w:szCs w:val="28"/>
                <w:lang w:val="uk-UA"/>
              </w:rPr>
              <m:t>вх</m:t>
            </m:r>
          </m:sub>
        </m:sSub>
      </m:oMath>
      <w:r w:rsidR="00B60403" w:rsidRPr="00B60403">
        <w:rPr>
          <w:rFonts w:ascii="Times New Roman" w:eastAsiaTheme="minorEastAsia" w:hAnsi="Times New Roman" w:cs="Times New Roman"/>
          <w:b/>
          <w:bCs/>
          <w:sz w:val="32"/>
          <w:szCs w:val="28"/>
          <w:lang w:val="uk-UA"/>
        </w:rPr>
        <w:t>,</w:t>
      </w:r>
      <w:r w:rsidR="00B60403" w:rsidRPr="00B60403">
        <w:rPr>
          <w:rFonts w:ascii="Times New Roman" w:eastAsiaTheme="minorEastAsia" w:hAnsi="Times New Roman" w:cs="Times New Roman"/>
          <w:b/>
          <w:bCs/>
          <w:sz w:val="32"/>
          <w:szCs w:val="28"/>
          <w:lang w:val="uk-UA"/>
        </w:rPr>
        <w:tab/>
      </w:r>
      <w:r w:rsidR="00B60403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60403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60403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</w:r>
      <w:r w:rsidR="00B60403">
        <w:rPr>
          <w:rFonts w:ascii="Times New Roman" w:eastAsiaTheme="minorEastAsia" w:hAnsi="Times New Roman" w:cs="Times New Roman"/>
          <w:sz w:val="32"/>
          <w:szCs w:val="28"/>
          <w:lang w:val="uk-UA"/>
        </w:rPr>
        <w:tab/>
        <w:t>(5.8)</w:t>
      </w:r>
    </w:p>
    <w:p w14:paraId="2BFA7733" w14:textId="1EABA609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де К</w:t>
      </w:r>
      <w:r w:rsidRPr="006A4A31">
        <w:rPr>
          <w:rFonts w:ascii="Times New Roman" w:hAnsi="Times New Roman" w:cs="Times New Roman"/>
          <w:sz w:val="28"/>
          <w:szCs w:val="28"/>
          <w:vertAlign w:val="subscript"/>
        </w:rPr>
        <w:t>ос</w:t>
      </w:r>
      <w:r w:rsidRPr="006A4A3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дач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ланк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ь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47CBA66D" w14:textId="77777777" w:rsidR="00EB0821" w:rsidRPr="00C64DA7" w:rsidRDefault="00EB0821" w:rsidP="00EB0821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  <w:lang w:val="uk-UA"/>
        </w:rPr>
      </w:pPr>
    </w:p>
    <w:p w14:paraId="6ABC6E39" w14:textId="77777777" w:rsidR="00EB0821" w:rsidRPr="006A4A31" w:rsidRDefault="00EB0821" w:rsidP="00EB0821">
      <w:pPr>
        <w:shd w:val="clear" w:color="auto" w:fill="FFFFFF"/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A795A1" wp14:editId="3F23FF3B">
            <wp:extent cx="3976370" cy="1403498"/>
            <wp:effectExtent l="0" t="0" r="5080" b="63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003"/>
                    <a:stretch/>
                  </pic:blipFill>
                  <pic:spPr bwMode="auto">
                    <a:xfrm>
                      <a:off x="0" y="0"/>
                      <a:ext cx="3976370" cy="1403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DD7D9C" w14:textId="7DDEFD8B" w:rsidR="00EB0821" w:rsidRPr="00EB0821" w:rsidRDefault="00EB0821" w:rsidP="00EB0821">
      <w:pPr>
        <w:shd w:val="clear" w:color="auto" w:fill="FFFFFF"/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C6AA1">
        <w:rPr>
          <w:rFonts w:ascii="Times New Roman" w:hAnsi="Times New Roman" w:cs="Times New Roman"/>
          <w:sz w:val="28"/>
          <w:szCs w:val="28"/>
          <w:highlight w:val="yellow"/>
        </w:rPr>
        <w:t>Рисунок 5.9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С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труктурн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схем</w:t>
      </w:r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а</w:t>
      </w:r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ча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орот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ком</w:t>
      </w:r>
      <w:proofErr w:type="spellEnd"/>
    </w:p>
    <w:p w14:paraId="2128C202" w14:textId="77777777" w:rsidR="00EB0821" w:rsidRPr="00EB0821" w:rsidRDefault="00EB0821" w:rsidP="00EB0821">
      <w:pPr>
        <w:shd w:val="clear" w:color="auto" w:fill="FFFFFF"/>
        <w:spacing w:line="360" w:lineRule="auto"/>
        <w:ind w:firstLine="426"/>
        <w:jc w:val="center"/>
        <w:rPr>
          <w:rFonts w:ascii="Times New Roman" w:hAnsi="Times New Roman" w:cs="Times New Roman"/>
          <w:sz w:val="16"/>
          <w:szCs w:val="16"/>
        </w:rPr>
      </w:pPr>
    </w:p>
    <w:p w14:paraId="42BBA848" w14:textId="17DE9E63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 w:rsidR="00EB0821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хопле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EB0821">
        <w:rPr>
          <w:rFonts w:ascii="Times New Roman" w:hAnsi="Times New Roman" w:cs="Times New Roman"/>
          <w:sz w:val="28"/>
          <w:szCs w:val="28"/>
          <w:lang w:val="uk-UA"/>
        </w:rPr>
        <w:t xml:space="preserve">негативним зворотнім </w:t>
      </w:r>
      <w:proofErr w:type="spellStart"/>
      <w:r w:rsidR="00EB0821" w:rsidRPr="00B60403">
        <w:rPr>
          <w:rFonts w:ascii="Times New Roman" w:hAnsi="Times New Roman" w:cs="Times New Roman"/>
          <w:sz w:val="28"/>
          <w:szCs w:val="28"/>
        </w:rPr>
        <w:t>зв'язком</w:t>
      </w:r>
      <w:proofErr w:type="spellEnd"/>
      <w:r w:rsidR="00EB082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знач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ступ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разу</w:t>
      </w:r>
      <w:proofErr w:type="spellEnd"/>
    </w:p>
    <w:p w14:paraId="11CF8F17" w14:textId="77777777" w:rsidR="00B60403" w:rsidRPr="00B60403" w:rsidRDefault="00B60403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3433BA4F" w14:textId="62B1263E" w:rsidR="002B03A5" w:rsidRDefault="00B60403" w:rsidP="00B60403">
      <w:pPr>
        <w:spacing w:line="360" w:lineRule="auto"/>
        <w:ind w:left="2832" w:hanging="2406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bi"/>
          </m:rPr>
          <w:rPr>
            <w:rFonts w:ascii="Cambria Math" w:hAnsi="Cambria Math" w:cs="Times New Roman"/>
            <w:sz w:val="32"/>
            <w:szCs w:val="28"/>
            <w:highlight w:val="yellow"/>
          </w:rPr>
          <m:t>K=</m:t>
        </m:r>
        <m:f>
          <m:fPr>
            <m:ctrlPr>
              <w:rPr>
                <w:rFonts w:ascii="Cambria Math" w:hAnsi="Cambria Math" w:cs="Times New Roman"/>
                <w:b/>
                <w:bCs/>
                <w:i/>
                <w:sz w:val="32"/>
                <w:szCs w:val="28"/>
                <w:highlight w:val="yellow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32"/>
                    <w:szCs w:val="28"/>
                    <w:highlight w:val="yellow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28"/>
                    <w:highlight w:val="yellow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28"/>
                    <w:highlight w:val="yellow"/>
                  </w:rPr>
                  <m:t>0</m:t>
                </m:r>
              </m:sub>
            </m:sSub>
          </m:num>
          <m:den>
            <m:r>
              <m:rPr>
                <m:sty m:val="bi"/>
              </m:rPr>
              <w:rPr>
                <w:rFonts w:ascii="Cambria Math" w:hAnsi="Cambria Math" w:cs="Times New Roman"/>
                <w:sz w:val="32"/>
                <w:szCs w:val="28"/>
                <w:highlight w:val="yellow"/>
              </w:rPr>
              <m:t>(1+</m:t>
            </m:r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32"/>
                    <w:szCs w:val="28"/>
                    <w:highlight w:val="yellow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28"/>
                    <w:highlight w:val="yellow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28"/>
                    <w:highlight w:val="yellow"/>
                  </w:rPr>
                  <m:t>oc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  <w:sz w:val="32"/>
                <w:szCs w:val="28"/>
                <w:highlight w:val="yellow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32"/>
                    <w:szCs w:val="28"/>
                    <w:highlight w:val="yellow"/>
                    <w:lang w:val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28"/>
                    <w:highlight w:val="yellow"/>
                    <w:lang w:val="en-US"/>
                  </w:rPr>
                  <m:t>K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32"/>
                    <w:szCs w:val="28"/>
                    <w:highlight w:val="yellow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 w:cs="Times New Roman"/>
                <w:sz w:val="32"/>
                <w:szCs w:val="28"/>
                <w:highlight w:val="yellow"/>
              </w:rPr>
              <m:t>)</m:t>
            </m:r>
          </m:den>
        </m:f>
      </m:oMath>
      <w:r w:rsidR="002B03A5" w:rsidRPr="006A4A31">
        <w:rPr>
          <w:rFonts w:ascii="Times New Roman" w:hAnsi="Times New Roman" w:cs="Times New Roman"/>
          <w:sz w:val="28"/>
          <w:szCs w:val="28"/>
        </w:rPr>
        <w:tab/>
      </w:r>
      <w:r w:rsidR="002B03A5" w:rsidRPr="006A4A31">
        <w:rPr>
          <w:rFonts w:ascii="Times New Roman" w:hAnsi="Times New Roman" w:cs="Times New Roman"/>
          <w:sz w:val="28"/>
          <w:szCs w:val="28"/>
        </w:rPr>
        <w:tab/>
      </w:r>
      <w:r w:rsidR="002B03A5" w:rsidRPr="006A4A31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2B03A5" w:rsidRPr="006A4A31">
        <w:rPr>
          <w:rFonts w:ascii="Times New Roman" w:hAnsi="Times New Roman" w:cs="Times New Roman"/>
          <w:sz w:val="28"/>
          <w:szCs w:val="28"/>
        </w:rPr>
        <w:tab/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5.9)</w:t>
      </w:r>
      <w:r w:rsidR="002B03A5" w:rsidRPr="006A4A31">
        <w:rPr>
          <w:rFonts w:ascii="Times New Roman" w:hAnsi="Times New Roman" w:cs="Times New Roman"/>
          <w:sz w:val="28"/>
          <w:szCs w:val="28"/>
        </w:rPr>
        <w:t>)</w:t>
      </w:r>
      <w:r w:rsidR="002B03A5" w:rsidRPr="006A4A31">
        <w:rPr>
          <w:rFonts w:ascii="Times New Roman" w:hAnsi="Times New Roman" w:cs="Times New Roman"/>
          <w:sz w:val="28"/>
          <w:szCs w:val="28"/>
        </w:rPr>
        <w:tab/>
      </w:r>
    </w:p>
    <w:p w14:paraId="4114FDE7" w14:textId="77777777" w:rsidR="00B60403" w:rsidRPr="00B60403" w:rsidRDefault="00B60403" w:rsidP="00B60403">
      <w:pPr>
        <w:spacing w:line="360" w:lineRule="auto"/>
        <w:ind w:left="2832" w:hanging="2406"/>
        <w:rPr>
          <w:rFonts w:ascii="Times New Roman" w:hAnsi="Times New Roman" w:cs="Times New Roman"/>
          <w:sz w:val="16"/>
          <w:szCs w:val="16"/>
        </w:rPr>
      </w:pPr>
    </w:p>
    <w:p w14:paraId="3F7F2E9C" w14:textId="3DB98050" w:rsidR="002B03A5" w:rsidRDefault="002B03A5" w:rsidP="00D80DB4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Якщо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 xml:space="preserve"> </w:t>
      </w:r>
      <w:r w:rsidRPr="00D80DB4">
        <w:rPr>
          <w:rFonts w:ascii="Times New Roman" w:hAnsi="Times New Roman" w:cs="Times New Roman"/>
          <w:i/>
          <w:iCs/>
          <w:color w:val="FF0000"/>
          <w:position w:val="-12"/>
          <w:sz w:val="28"/>
          <w:szCs w:val="28"/>
        </w:rPr>
        <w:object w:dxaOrig="1160" w:dyaOrig="360" w14:anchorId="77250E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95pt;height:18.45pt" o:ole="">
            <v:imagedata r:id="rId18" o:title=""/>
          </v:shape>
          <o:OLEObject Type="Embed" ProgID="Equation.3" ShapeID="_x0000_i1025" DrawAspect="Content" ObjectID="_1676653152" r:id="rId19"/>
        </w:object>
      </w:r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оефіцієнт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п</w:t>
      </w:r>
      <w:r w:rsidR="00B60403" w:rsidRPr="00D80DB4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ід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илення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ідсилювача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оротного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'язку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визначається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тільки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оротним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'язком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і не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алежить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від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араметрів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самого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ідсилювача</w:t>
      </w:r>
      <w:proofErr w:type="spellEnd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, тому </w:t>
      </w:r>
      <w:proofErr w:type="spellStart"/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</w:rPr>
        <w:t>що</w:t>
      </w:r>
      <w:proofErr w:type="spellEnd"/>
      <w:r w:rsidRPr="00B60403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</w:t>
      </w:r>
      <m:oMath>
        <m:r>
          <w:rPr>
            <w:rFonts w:ascii="Cambria Math" w:hAnsi="Times New Roman" w:cs="Times New Roman"/>
            <w:color w:val="FF0000"/>
            <w:sz w:val="28"/>
            <w:szCs w:val="28"/>
            <w:highlight w:val="yellow"/>
          </w:rPr>
          <m:t>K</m:t>
        </m:r>
        <m:r>
          <w:rPr>
            <w:rFonts w:ascii="Cambria Math" w:hAnsi="Times New Roman" w:cs="Times New Roman"/>
            <w:color w:val="FF0000"/>
            <w:sz w:val="28"/>
            <w:szCs w:val="28"/>
            <w:highlight w:val="yellow"/>
          </w:rPr>
          <m:t>≈</m:t>
        </m:r>
        <m:r>
          <w:rPr>
            <w:rFonts w:ascii="Cambria Math" w:hAnsi="Times New Roman" w:cs="Times New Roman"/>
            <w:color w:val="FF0000"/>
            <w:sz w:val="28"/>
            <w:szCs w:val="28"/>
          </w:rPr>
          <m:t>1/</m:t>
        </m:r>
        <m:sSub>
          <m:sSubPr>
            <m:ctrlPr>
              <w:rPr>
                <w:rFonts w:ascii="Cambria Math" w:hAnsi="Times New Roman" w:cs="Times New Roman"/>
                <w:i/>
                <w:color w:val="FF0000"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color w:val="FF0000"/>
                <w:sz w:val="28"/>
                <w:szCs w:val="28"/>
              </w:rPr>
              <m:t>K</m:t>
            </m:r>
          </m:e>
          <m:sub>
            <m:r>
              <w:rPr>
                <w:rFonts w:ascii="Cambria Math" w:hAnsi="Times New Roman" w:cs="Times New Roman"/>
                <w:color w:val="FF0000"/>
                <w:sz w:val="28"/>
                <w:szCs w:val="28"/>
              </w:rPr>
              <m:t>ос</m:t>
            </m:r>
            <m:ctrlPr>
              <w:rPr>
                <w:rFonts w:ascii="Cambria Math" w:hAnsi="Cambria Math" w:cs="Times New Roman"/>
                <w:i/>
                <w:color w:val="FF0000"/>
                <w:sz w:val="28"/>
                <w:szCs w:val="28"/>
              </w:rPr>
            </m:ctrlPr>
          </m:sub>
        </m:sSub>
      </m:oMath>
      <w:r w:rsidRPr="00B60403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>(</w:t>
      </w:r>
      <w:r w:rsidRPr="00B60403">
        <w:rPr>
          <w:rFonts w:ascii="Times New Roman" w:hAnsi="Times New Roman" w:cs="Times New Roman"/>
          <w:sz w:val="28"/>
          <w:szCs w:val="28"/>
          <w:highlight w:val="cyan"/>
          <w:lang w:val="uk-UA"/>
        </w:rPr>
        <w:t>добуток</w:t>
      </w:r>
      <w:r w:rsidRPr="006A4A3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position w:val="-12"/>
          <w:sz w:val="28"/>
          <w:szCs w:val="28"/>
        </w:rPr>
        <w:object w:dxaOrig="680" w:dyaOrig="360" w14:anchorId="459A10C6">
          <v:shape id="_x0000_i1026" type="#_x0000_t75" style="width:34.25pt;height:18.45pt" o:ole="">
            <v:imagedata r:id="rId20" o:title=""/>
          </v:shape>
          <o:OLEObject Type="Embed" ProgID="Equation.3" ShapeID="_x0000_i1026" DrawAspect="Content" ObjectID="_1676653153" r:id="rId21"/>
        </w:objec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етлевого п</w:t>
      </w:r>
      <w:r w:rsidR="00EB0821"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»).</w:t>
      </w:r>
    </w:p>
    <w:p w14:paraId="6218025C" w14:textId="630DAD80" w:rsidR="002B03A5" w:rsidRPr="006A4A3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галь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пад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дач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ланк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ь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як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лежа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так і не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лежа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часто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повідн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ь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розрізняю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тотн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леж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6A4A3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інерційн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) і частотно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залежн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стосува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тотн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леж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анцюг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озволя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мінюва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ластив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ль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ристрою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ільк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обхід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іапазо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тот.</w:t>
      </w:r>
    </w:p>
    <w:p w14:paraId="4E1F5F35" w14:textId="1F4845C0" w:rsidR="002B03A5" w:rsidRPr="006A4A3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як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ланк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дач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ожу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бут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користа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як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іній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так 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ліній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елементи</w:t>
      </w:r>
      <w:proofErr w:type="spellEnd"/>
      <w:r w:rsidR="00CB5BB5">
        <w:rPr>
          <w:rFonts w:ascii="Times New Roman" w:hAnsi="Times New Roman" w:cs="Times New Roman"/>
          <w:sz w:val="28"/>
          <w:szCs w:val="28"/>
          <w:lang w:val="uk-UA"/>
        </w:rPr>
        <w:t xml:space="preserve"> (наприклад, резистори та дільники напруги на їх основі, </w:t>
      </w:r>
      <w:r w:rsidR="00CB5BB5">
        <w:rPr>
          <w:rFonts w:ascii="Times New Roman" w:hAnsi="Times New Roman" w:cs="Times New Roman"/>
          <w:sz w:val="28"/>
          <w:szCs w:val="28"/>
          <w:lang w:val="en-US"/>
        </w:rPr>
        <w:t>RC</w:t>
      </w:r>
      <w:r w:rsidR="00CB5BB5">
        <w:rPr>
          <w:rFonts w:ascii="Times New Roman" w:hAnsi="Times New Roman" w:cs="Times New Roman"/>
          <w:sz w:val="28"/>
          <w:szCs w:val="28"/>
          <w:lang w:val="uk-UA"/>
        </w:rPr>
        <w:t>-</w:t>
      </w:r>
      <w:proofErr w:type="spellStart"/>
      <w:r w:rsidR="00CB5BB5">
        <w:rPr>
          <w:rFonts w:ascii="Times New Roman" w:hAnsi="Times New Roman" w:cs="Times New Roman"/>
          <w:sz w:val="28"/>
          <w:szCs w:val="28"/>
          <w:lang w:val="uk-UA"/>
        </w:rPr>
        <w:t>фільтрри</w:t>
      </w:r>
      <w:proofErr w:type="spellEnd"/>
      <w:r w:rsidR="00CB5BB5">
        <w:rPr>
          <w:rFonts w:ascii="Times New Roman" w:hAnsi="Times New Roman" w:cs="Times New Roman"/>
          <w:sz w:val="28"/>
          <w:szCs w:val="28"/>
          <w:lang w:val="uk-UA"/>
        </w:rPr>
        <w:t xml:space="preserve"> різного типу, </w:t>
      </w:r>
      <w:proofErr w:type="spellStart"/>
      <w:r w:rsidR="00CB5BB5">
        <w:rPr>
          <w:rFonts w:ascii="Times New Roman" w:hAnsi="Times New Roman" w:cs="Times New Roman"/>
          <w:sz w:val="28"/>
          <w:szCs w:val="28"/>
          <w:lang w:val="uk-UA"/>
        </w:rPr>
        <w:t>діодні</w:t>
      </w:r>
      <w:proofErr w:type="spellEnd"/>
      <w:r w:rsidR="00CB5BB5">
        <w:rPr>
          <w:rFonts w:ascii="Times New Roman" w:hAnsi="Times New Roman" w:cs="Times New Roman"/>
          <w:sz w:val="28"/>
          <w:szCs w:val="28"/>
          <w:lang w:val="uk-UA"/>
        </w:rPr>
        <w:t xml:space="preserve"> обмежувачі і т. д.)</w:t>
      </w:r>
      <w:r w:rsidRPr="006A4A3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Ц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озволя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мінюва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ластивост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ільк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да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начен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.</w:t>
      </w:r>
    </w:p>
    <w:p w14:paraId="249461A7" w14:textId="77777777" w:rsidR="002B03A5" w:rsidRPr="006A4A3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Вс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вид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оротног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ку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сильно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мінюють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властивості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ідсилювальног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пристрою, тому вони широко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використовуються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для направлен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ої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міни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його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араметрів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14:paraId="2DF97211" w14:textId="77777777" w:rsidR="00C3593A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галь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пад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сигнал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 w:rsidR="004C290F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6A4A31">
        <w:rPr>
          <w:rFonts w:ascii="Times New Roman" w:hAnsi="Times New Roman" w:cs="Times New Roman"/>
          <w:sz w:val="28"/>
          <w:szCs w:val="28"/>
        </w:rPr>
        <w:t>сум</w:t>
      </w:r>
      <w:proofErr w:type="spellStart"/>
      <w:r w:rsidR="004C290F">
        <w:rPr>
          <w:rFonts w:ascii="Times New Roman" w:hAnsi="Times New Roman" w:cs="Times New Roman"/>
          <w:sz w:val="28"/>
          <w:szCs w:val="28"/>
          <w:lang w:val="uk-UA"/>
        </w:rPr>
        <w:t>ову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и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о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позитив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орот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к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аб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З</w:t>
      </w: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6A4A31">
        <w:rPr>
          <w:rFonts w:ascii="Times New Roman" w:hAnsi="Times New Roman" w:cs="Times New Roman"/>
          <w:sz w:val="28"/>
          <w:szCs w:val="28"/>
        </w:rPr>
        <w:t xml:space="preserve">)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іднімати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хід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игнал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о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зива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негатив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оротним</w:t>
      </w:r>
      <w:proofErr w:type="spellEnd"/>
      <w:r w:rsidRPr="005C6A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5C6AA1">
        <w:rPr>
          <w:rFonts w:ascii="Times New Roman" w:hAnsi="Times New Roman" w:cs="Times New Roman"/>
          <w:sz w:val="28"/>
          <w:szCs w:val="28"/>
          <w:highlight w:val="yellow"/>
        </w:rPr>
        <w:t>зв'язк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аб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ЗЗ</w:t>
      </w:r>
      <w:r w:rsidRPr="006A4A31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08739717" w14:textId="6B3D6931" w:rsidR="00C3593A" w:rsidRDefault="004C290F" w:rsidP="006C6533">
      <w:pPr>
        <w:spacing w:line="360" w:lineRule="auto"/>
        <w:ind w:firstLine="426"/>
        <w:jc w:val="both"/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</w:pPr>
      <w:r w:rsidRPr="00C3593A">
        <w:rPr>
          <w:rFonts w:ascii="Times New Roman" w:hAnsi="Times New Roman" w:cs="Times New Roman"/>
          <w:b/>
          <w:bCs/>
          <w:sz w:val="28"/>
          <w:szCs w:val="28"/>
          <w:lang w:val="uk-UA"/>
        </w:rPr>
        <w:t>В першому випадк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>
        <w:rPr>
          <w:rFonts w:ascii="Times New Roman" w:hAnsi="Times New Roman" w:cs="Times New Roman"/>
          <w:sz w:val="28"/>
          <w:szCs w:val="28"/>
        </w:rPr>
        <w:t>д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в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х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>
        <w:rPr>
          <w:rFonts w:ascii="Times New Roman" w:hAnsi="Times New Roman" w:cs="Times New Roman"/>
          <w:sz w:val="28"/>
          <w:szCs w:val="28"/>
        </w:rPr>
        <w:t>дн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в</w:t>
      </w:r>
      <w:proofErr w:type="spellEnd"/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и</w:t>
      </w:r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х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 </w:t>
      </w:r>
      <w:r w:rsidRPr="00EB0821">
        <w:rPr>
          <w:rFonts w:ascii="Times New Roman" w:hAnsi="Times New Roman" w:cs="Times New Roman"/>
          <w:sz w:val="28"/>
          <w:szCs w:val="28"/>
          <w:lang w:val="uk-UA"/>
        </w:rPr>
        <w:t>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ходять в підсумовуючу точку </w:t>
      </w:r>
      <w:r w:rsidRPr="00E21FAD">
        <w:rPr>
          <w:rFonts w:ascii="Times New Roman" w:hAnsi="Times New Roman" w:cs="Times New Roman"/>
          <w:sz w:val="28"/>
          <w:szCs w:val="28"/>
          <w:lang w:val="uk-UA"/>
        </w:rPr>
        <w:t>в фазі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 коефіцієнт підсилення зростає. </w:t>
      </w:r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Поява «паразитного» ПЗЗ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підсилювачах призводить до його «збудження» і він перетворюється в генератор</w:t>
      </w:r>
      <w:r w:rsidRPr="00D80DB4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 xml:space="preserve"> </w:t>
      </w:r>
      <w:proofErr w:type="spellStart"/>
      <w:r w:rsidRPr="00D80DB4">
        <w:rPr>
          <w:rFonts w:ascii="Times New Roman" w:hAnsi="Times New Roman" w:cs="Times New Roman"/>
          <w:sz w:val="28"/>
          <w:szCs w:val="28"/>
          <w:lang w:val="uk-UA"/>
        </w:rPr>
        <w:t>шумоподібних</w:t>
      </w:r>
      <w:proofErr w:type="spellEnd"/>
      <w:r w:rsidRPr="00D80DB4">
        <w:rPr>
          <w:rFonts w:ascii="Times New Roman" w:hAnsi="Times New Roman" w:cs="Times New Roman"/>
          <w:sz w:val="28"/>
          <w:szCs w:val="28"/>
          <w:lang w:val="uk-UA"/>
        </w:rPr>
        <w:t xml:space="preserve"> сигнал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C64DA7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Це негативне явище потрібно усувати!!!</w:t>
      </w:r>
    </w:p>
    <w:p w14:paraId="007CA5F7" w14:textId="6B416652" w:rsidR="00C3593A" w:rsidRPr="00C64DA7" w:rsidRDefault="00C3593A" w:rsidP="00C3593A">
      <w:pPr>
        <w:spacing w:line="360" w:lineRule="auto"/>
        <w:ind w:firstLine="426"/>
        <w:jc w:val="both"/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</w:pPr>
      <w:r w:rsidRPr="00C3593A">
        <w:rPr>
          <w:rFonts w:ascii="Times New Roman" w:hAnsi="Times New Roman" w:cs="Times New Roman"/>
          <w:b/>
          <w:bCs/>
          <w:sz w:val="28"/>
          <w:szCs w:val="28"/>
          <w:lang w:val="uk-UA"/>
        </w:rPr>
        <w:t>В другому випадку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>вх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дний </w:t>
      </w:r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</w:t>
      </w:r>
      <w:proofErr w:type="spellStart"/>
      <w:r w:rsidRPr="005C6AA1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вх</w:t>
      </w:r>
      <w:proofErr w:type="spellEnd"/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 вих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дний </w:t>
      </w:r>
      <w:r w:rsidRPr="002B0F1D">
        <w:rPr>
          <w:rFonts w:ascii="Times New Roman" w:hAnsi="Times New Roman" w:cs="Times New Roman"/>
          <w:b/>
          <w:bCs/>
          <w:i/>
          <w:iCs/>
          <w:sz w:val="28"/>
          <w:szCs w:val="28"/>
        </w:rPr>
        <w:t>U</w:t>
      </w:r>
      <w:proofErr w:type="spellStart"/>
      <w:r w:rsidRPr="005C6AA1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и</w:t>
      </w:r>
      <w:r w:rsidRPr="005C6AA1"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>х</w:t>
      </w:r>
      <w:proofErr w:type="spellEnd"/>
      <w:r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  <w:t xml:space="preserve"> </w:t>
      </w:r>
      <w:r w:rsidRPr="00EB0821">
        <w:rPr>
          <w:rFonts w:ascii="Times New Roman" w:hAnsi="Times New Roman" w:cs="Times New Roman"/>
          <w:sz w:val="28"/>
          <w:szCs w:val="28"/>
          <w:lang w:val="uk-UA"/>
        </w:rPr>
        <w:t>сигнал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ходять в підсумовуючу точку </w:t>
      </w:r>
      <w:r w:rsidRPr="00E21FAD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proofErr w:type="spellStart"/>
      <w:r w:rsidRPr="00E21FAD">
        <w:rPr>
          <w:rFonts w:ascii="Times New Roman" w:hAnsi="Times New Roman" w:cs="Times New Roman"/>
          <w:sz w:val="28"/>
          <w:szCs w:val="28"/>
          <w:lang w:val="uk-UA"/>
        </w:rPr>
        <w:t>протифазі</w:t>
      </w:r>
      <w:proofErr w:type="spellEnd"/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фазовий зсув вихідного сигналу щодо вхідного становить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 цьому 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>18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градусів). </w:t>
      </w:r>
    </w:p>
    <w:p w14:paraId="29AEEB4C" w14:textId="49360CFA" w:rsidR="006C6533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9D5DA1">
        <w:rPr>
          <w:rFonts w:ascii="Times New Roman" w:hAnsi="Times New Roman" w:cs="Times New Roman"/>
          <w:sz w:val="28"/>
          <w:szCs w:val="28"/>
          <w:highlight w:val="yellow"/>
        </w:rPr>
        <w:t>Розрізняють</w:t>
      </w:r>
      <w:proofErr w:type="spellEnd"/>
      <w:r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9D5DA1">
        <w:rPr>
          <w:rFonts w:ascii="Times New Roman" w:hAnsi="Times New Roman" w:cs="Times New Roman"/>
          <w:sz w:val="28"/>
          <w:szCs w:val="28"/>
          <w:highlight w:val="yellow"/>
        </w:rPr>
        <w:t>наступн</w:t>
      </w:r>
      <w:proofErr w:type="spellEnd"/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</w:t>
      </w:r>
      <w:r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4 </w:t>
      </w:r>
      <w:proofErr w:type="spellStart"/>
      <w:r w:rsidRPr="009D5DA1">
        <w:rPr>
          <w:rFonts w:ascii="Times New Roman" w:hAnsi="Times New Roman" w:cs="Times New Roman"/>
          <w:sz w:val="28"/>
          <w:szCs w:val="28"/>
          <w:highlight w:val="yellow"/>
        </w:rPr>
        <w:t>види</w:t>
      </w:r>
      <w:proofErr w:type="spellEnd"/>
      <w:r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9D5DA1">
        <w:rPr>
          <w:rFonts w:ascii="Times New Roman" w:hAnsi="Times New Roman" w:cs="Times New Roman"/>
          <w:sz w:val="28"/>
          <w:szCs w:val="28"/>
          <w:highlight w:val="yellow"/>
        </w:rPr>
        <w:t>зворотних</w:t>
      </w:r>
      <w:proofErr w:type="spellEnd"/>
      <w:r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9D5DA1">
        <w:rPr>
          <w:rFonts w:ascii="Times New Roman" w:hAnsi="Times New Roman" w:cs="Times New Roman"/>
          <w:sz w:val="28"/>
          <w:szCs w:val="28"/>
          <w:highlight w:val="yellow"/>
        </w:rPr>
        <w:t>зв'язків</w:t>
      </w:r>
      <w:proofErr w:type="spellEnd"/>
      <w:r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в </w:t>
      </w:r>
      <w:proofErr w:type="spellStart"/>
      <w:r w:rsidRPr="009D5DA1">
        <w:rPr>
          <w:rFonts w:ascii="Times New Roman" w:hAnsi="Times New Roman" w:cs="Times New Roman"/>
          <w:sz w:val="28"/>
          <w:szCs w:val="28"/>
          <w:highlight w:val="yellow"/>
        </w:rPr>
        <w:t>підсилювачі</w:t>
      </w:r>
      <w:proofErr w:type="spellEnd"/>
      <w:r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(р</w:t>
      </w:r>
      <w:r w:rsidR="006C6533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и</w:t>
      </w:r>
      <w:r w:rsidRPr="009D5DA1">
        <w:rPr>
          <w:rFonts w:ascii="Times New Roman" w:hAnsi="Times New Roman" w:cs="Times New Roman"/>
          <w:sz w:val="28"/>
          <w:szCs w:val="28"/>
          <w:highlight w:val="yellow"/>
        </w:rPr>
        <w:t>с.5.10):</w:t>
      </w:r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слідов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руз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а);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аралель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пруз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(б);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слідов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току (в);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аралельн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току (г).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жен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із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значе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ип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ож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дійснюва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к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зитив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так і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егативн</w:t>
      </w:r>
      <w:r>
        <w:rPr>
          <w:rFonts w:ascii="Times New Roman" w:hAnsi="Times New Roman" w:cs="Times New Roman"/>
          <w:sz w:val="28"/>
          <w:szCs w:val="28"/>
          <w:lang w:val="uk-UA"/>
        </w:rPr>
        <w:t>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ок</w:t>
      </w:r>
      <w:proofErr w:type="spellEnd"/>
      <w:r w:rsidR="00C3593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BA3F50A" w14:textId="77777777" w:rsidR="00C3593A" w:rsidRPr="00C3593A" w:rsidRDefault="00C3593A" w:rsidP="00C3593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3593A">
        <w:rPr>
          <w:rFonts w:ascii="Times New Roman" w:hAnsi="Times New Roman" w:cs="Times New Roman"/>
          <w:sz w:val="28"/>
          <w:szCs w:val="28"/>
          <w:lang w:val="uk-UA"/>
        </w:rPr>
        <w:t>Петлею зворотного зв'язку називають замкнутий контур, що включає в себе ланцюг НЗ і частин</w:t>
      </w:r>
      <w:r w:rsidRPr="006C653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C3593A">
        <w:rPr>
          <w:rFonts w:ascii="Times New Roman" w:hAnsi="Times New Roman" w:cs="Times New Roman"/>
          <w:sz w:val="28"/>
          <w:szCs w:val="28"/>
          <w:lang w:val="uk-UA"/>
        </w:rPr>
        <w:t xml:space="preserve"> підсилювача між точками її підключення. Місцевій зворотним зв'язком прийнято називати НЗ, що охоплює окремі каскади або частини підсилювача. Загальним зворотним зв'язком - так</w:t>
      </w:r>
      <w:r w:rsidRPr="006C6533"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Pr="00C3593A">
        <w:rPr>
          <w:rFonts w:ascii="Times New Roman" w:hAnsi="Times New Roman" w:cs="Times New Roman"/>
          <w:sz w:val="28"/>
          <w:szCs w:val="28"/>
          <w:lang w:val="uk-UA"/>
        </w:rPr>
        <w:t xml:space="preserve"> зворотний зв'язок, як</w:t>
      </w:r>
      <w:r w:rsidRPr="006C6533">
        <w:rPr>
          <w:rFonts w:ascii="Times New Roman" w:hAnsi="Times New Roman" w:cs="Times New Roman"/>
          <w:sz w:val="28"/>
          <w:szCs w:val="28"/>
          <w:lang w:val="uk-UA"/>
        </w:rPr>
        <w:t>ий</w:t>
      </w:r>
      <w:r w:rsidRPr="00C3593A">
        <w:rPr>
          <w:rFonts w:ascii="Times New Roman" w:hAnsi="Times New Roman" w:cs="Times New Roman"/>
          <w:sz w:val="28"/>
          <w:szCs w:val="28"/>
          <w:lang w:val="uk-UA"/>
        </w:rPr>
        <w:t xml:space="preserve"> охоплює весь підсилювач.</w:t>
      </w:r>
    </w:p>
    <w:p w14:paraId="4B24C5C2" w14:textId="1D066D02" w:rsidR="00C3593A" w:rsidRPr="006A4A31" w:rsidRDefault="00C3593A" w:rsidP="00C3593A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На р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6A4A31">
        <w:rPr>
          <w:rFonts w:ascii="Times New Roman" w:hAnsi="Times New Roman" w:cs="Times New Roman"/>
          <w:sz w:val="28"/>
          <w:szCs w:val="28"/>
        </w:rPr>
        <w:t>с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 xml:space="preserve">5.10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значен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: </w:t>
      </w:r>
      <w:r w:rsidRPr="006C6533">
        <w:rPr>
          <w:rFonts w:ascii="Times New Roman" w:hAnsi="Times New Roman" w:cs="Times New Roman"/>
          <w:b/>
          <w:bCs/>
          <w:sz w:val="28"/>
          <w:szCs w:val="28"/>
        </w:rPr>
        <w:t>К</w:t>
      </w:r>
      <w:r w:rsidRPr="006A4A3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</w:t>
      </w:r>
      <w:r>
        <w:rPr>
          <w:rFonts w:ascii="Times New Roman" w:hAnsi="Times New Roman" w:cs="Times New Roman"/>
          <w:sz w:val="28"/>
          <w:szCs w:val="28"/>
          <w:lang w:val="uk-UA"/>
        </w:rPr>
        <w:t>ід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ил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бе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; </w:t>
      </w:r>
      <w:r w:rsidRPr="006C6533">
        <w:rPr>
          <w:rFonts w:ascii="Times New Roman" w:hAnsi="Times New Roman" w:cs="Times New Roman"/>
          <w:b/>
          <w:bCs/>
          <w:sz w:val="28"/>
          <w:szCs w:val="28"/>
        </w:rPr>
        <w:t>β</w:t>
      </w:r>
      <w:r w:rsidRPr="006A4A3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дач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ланки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ь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399CB3A1" w14:textId="77777777" w:rsidR="00C3593A" w:rsidRPr="00C3593A" w:rsidRDefault="00C3593A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44AB4724" w14:textId="77777777" w:rsidR="002B03A5" w:rsidRDefault="002B03A5" w:rsidP="002B03A5">
      <w:pPr>
        <w:tabs>
          <w:tab w:val="left" w:pos="426"/>
          <w:tab w:val="left" w:pos="9213"/>
        </w:tabs>
        <w:spacing w:before="62" w:line="360" w:lineRule="auto"/>
        <w:ind w:right="708" w:firstLine="426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i/>
          <w:sz w:val="28"/>
          <w:szCs w:val="28"/>
        </w:rPr>
        <w:lastRenderedPageBreak/>
        <w:t>а)</w:t>
      </w:r>
      <w:r w:rsidRPr="006A4A3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C4C589" wp14:editId="05DAFF33">
            <wp:extent cx="2711450" cy="153098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17" t="31569" r="50406" b="39317"/>
                    <a:stretch/>
                  </pic:blipFill>
                  <pic:spPr bwMode="auto">
                    <a:xfrm>
                      <a:off x="0" y="0"/>
                      <a:ext cx="2711450" cy="153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D50B56" w14:textId="77777777" w:rsidR="002B03A5" w:rsidRPr="006A4A31" w:rsidRDefault="002B03A5" w:rsidP="002B03A5">
      <w:pPr>
        <w:tabs>
          <w:tab w:val="left" w:pos="426"/>
          <w:tab w:val="left" w:pos="9213"/>
        </w:tabs>
        <w:spacing w:before="62" w:line="360" w:lineRule="auto"/>
        <w:ind w:right="708" w:firstLine="426"/>
        <w:rPr>
          <w:rFonts w:ascii="Times New Roman" w:hAnsi="Times New Roman" w:cs="Times New Roman"/>
          <w:i/>
          <w:sz w:val="28"/>
          <w:szCs w:val="28"/>
        </w:rPr>
      </w:pPr>
      <w:r w:rsidRPr="006A4A31">
        <w:rPr>
          <w:rFonts w:ascii="Times New Roman" w:hAnsi="Times New Roman" w:cs="Times New Roman"/>
          <w:i/>
          <w:sz w:val="28"/>
          <w:szCs w:val="28"/>
        </w:rPr>
        <w:t>б)</w:t>
      </w:r>
      <w:r w:rsidRPr="008150A6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6A4A3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7D069E" wp14:editId="0073B2FE">
            <wp:extent cx="2700670" cy="1546406"/>
            <wp:effectExtent l="0" t="0" r="444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49" t="26801" r="49792" b="433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949" cy="1547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AB161" w14:textId="7AFC9858" w:rsidR="002B03A5" w:rsidRDefault="002B03A5" w:rsidP="002B03A5">
      <w:pPr>
        <w:tabs>
          <w:tab w:val="left" w:pos="426"/>
          <w:tab w:val="left" w:pos="9213"/>
        </w:tabs>
        <w:spacing w:before="62" w:line="360" w:lineRule="auto"/>
        <w:ind w:right="708" w:firstLine="426"/>
        <w:rPr>
          <w:rFonts w:ascii="Times New Roman" w:hAnsi="Times New Roman" w:cs="Times New Roman"/>
          <w:i/>
          <w:sz w:val="28"/>
          <w:szCs w:val="28"/>
        </w:rPr>
      </w:pPr>
      <w:r w:rsidRPr="006A4A31">
        <w:rPr>
          <w:rFonts w:ascii="Times New Roman" w:hAnsi="Times New Roman" w:cs="Times New Roman"/>
          <w:i/>
          <w:sz w:val="28"/>
          <w:szCs w:val="28"/>
        </w:rPr>
        <w:t xml:space="preserve">в) </w:t>
      </w:r>
      <w:r w:rsidRPr="006A4A3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1A67AB6" wp14:editId="1ABE7A0D">
            <wp:extent cx="2424430" cy="136080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70" t="35518" r="51161" b="370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4430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73D8FE" w14:textId="77777777" w:rsidR="002B03A5" w:rsidRPr="006A4A31" w:rsidRDefault="002B03A5" w:rsidP="002B03A5">
      <w:pPr>
        <w:tabs>
          <w:tab w:val="left" w:pos="426"/>
          <w:tab w:val="left" w:pos="9213"/>
        </w:tabs>
        <w:spacing w:before="62" w:line="360" w:lineRule="auto"/>
        <w:ind w:right="708" w:firstLine="426"/>
        <w:rPr>
          <w:rFonts w:ascii="Times New Roman" w:hAnsi="Times New Roman" w:cs="Times New Roman"/>
          <w:i/>
          <w:sz w:val="28"/>
          <w:szCs w:val="28"/>
        </w:rPr>
      </w:pPr>
      <w:r w:rsidRPr="006A4A31">
        <w:rPr>
          <w:rFonts w:ascii="Times New Roman" w:hAnsi="Times New Roman" w:cs="Times New Roman"/>
          <w:i/>
          <w:sz w:val="28"/>
          <w:szCs w:val="28"/>
        </w:rPr>
        <w:t>г)</w:t>
      </w:r>
      <w:r w:rsidRPr="00AF2F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6A4A3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5D1353" wp14:editId="45BB1F62">
            <wp:extent cx="2498725" cy="1350645"/>
            <wp:effectExtent l="0" t="0" r="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49" t="39529" r="49255" b="319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725" cy="135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4C498" w14:textId="5906CE42" w:rsidR="002B03A5" w:rsidRDefault="002B03A5" w:rsidP="002B03A5">
      <w:pPr>
        <w:shd w:val="clear" w:color="auto" w:fill="FFFFFF"/>
        <w:tabs>
          <w:tab w:val="left" w:pos="426"/>
          <w:tab w:val="left" w:pos="9213"/>
        </w:tabs>
        <w:spacing w:before="72" w:line="360" w:lineRule="auto"/>
        <w:ind w:right="708"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D5DA1">
        <w:rPr>
          <w:rFonts w:ascii="Times New Roman" w:hAnsi="Times New Roman" w:cs="Times New Roman"/>
          <w:sz w:val="28"/>
          <w:szCs w:val="28"/>
          <w:highlight w:val="yellow"/>
        </w:rPr>
        <w:t>Рисунок 5.10</w:t>
      </w:r>
      <w:r w:rsidR="00C3593A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В</w:t>
      </w:r>
      <w:r w:rsidR="00C3593A"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иди </w:t>
      </w:r>
      <w:proofErr w:type="spellStart"/>
      <w:r w:rsidR="00C3593A" w:rsidRPr="009D5DA1">
        <w:rPr>
          <w:rFonts w:ascii="Times New Roman" w:hAnsi="Times New Roman" w:cs="Times New Roman"/>
          <w:sz w:val="28"/>
          <w:szCs w:val="28"/>
          <w:highlight w:val="yellow"/>
        </w:rPr>
        <w:t>зворотних</w:t>
      </w:r>
      <w:proofErr w:type="spellEnd"/>
      <w:r w:rsidR="00C3593A"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="00C3593A" w:rsidRPr="009D5DA1">
        <w:rPr>
          <w:rFonts w:ascii="Times New Roman" w:hAnsi="Times New Roman" w:cs="Times New Roman"/>
          <w:sz w:val="28"/>
          <w:szCs w:val="28"/>
          <w:highlight w:val="yellow"/>
        </w:rPr>
        <w:t>зв'язків</w:t>
      </w:r>
      <w:proofErr w:type="spellEnd"/>
      <w:r w:rsidR="00C3593A" w:rsidRPr="009D5DA1">
        <w:rPr>
          <w:rFonts w:ascii="Times New Roman" w:hAnsi="Times New Roman" w:cs="Times New Roman"/>
          <w:sz w:val="28"/>
          <w:szCs w:val="28"/>
          <w:highlight w:val="yellow"/>
        </w:rPr>
        <w:t xml:space="preserve"> в </w:t>
      </w:r>
      <w:proofErr w:type="spellStart"/>
      <w:r w:rsidR="00C3593A" w:rsidRPr="009D5DA1">
        <w:rPr>
          <w:rFonts w:ascii="Times New Roman" w:hAnsi="Times New Roman" w:cs="Times New Roman"/>
          <w:sz w:val="28"/>
          <w:szCs w:val="28"/>
          <w:highlight w:val="yellow"/>
        </w:rPr>
        <w:t>підсилювачі</w:t>
      </w:r>
      <w:proofErr w:type="spellEnd"/>
    </w:p>
    <w:p w14:paraId="75238CFF" w14:textId="77777777" w:rsidR="00C3593A" w:rsidRPr="00C3593A" w:rsidRDefault="00C3593A" w:rsidP="002B03A5">
      <w:pPr>
        <w:shd w:val="clear" w:color="auto" w:fill="FFFFFF"/>
        <w:tabs>
          <w:tab w:val="left" w:pos="426"/>
          <w:tab w:val="left" w:pos="9213"/>
        </w:tabs>
        <w:spacing w:before="72" w:line="360" w:lineRule="auto"/>
        <w:ind w:right="708" w:firstLine="426"/>
        <w:jc w:val="center"/>
        <w:rPr>
          <w:rFonts w:ascii="Times New Roman" w:hAnsi="Times New Roman" w:cs="Times New Roman"/>
          <w:sz w:val="16"/>
          <w:szCs w:val="16"/>
          <w:lang w:val="uk-UA"/>
        </w:rPr>
      </w:pPr>
    </w:p>
    <w:p w14:paraId="113B9171" w14:textId="726D6ED2" w:rsidR="002B03A5" w:rsidRPr="006A4A3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електрон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а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стосову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ЗЗ</w:t>
      </w:r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.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Незважаючи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на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меншення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коефіцієнта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п</w:t>
      </w:r>
      <w:r w:rsidR="00C3593A" w:rsidRPr="00C3593A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ід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илення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,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негативний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оротний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'язок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дозволяє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оліпшити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табільність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роботи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хеми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при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міні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араметрів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ідсилювача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і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напруги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живлення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;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більшує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вхідний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і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меншує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вихідний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опір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;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розширює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мугу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ропускання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ідсилювача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,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нижує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рівень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нелінійних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спотворень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і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власних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ерешкод</w:t>
      </w:r>
      <w:proofErr w:type="spellEnd"/>
      <w:r w:rsidRPr="00C3593A">
        <w:rPr>
          <w:rFonts w:ascii="Times New Roman" w:hAnsi="Times New Roman" w:cs="Times New Roman"/>
          <w:i/>
          <w:iCs/>
          <w:color w:val="FF0000"/>
          <w:sz w:val="28"/>
          <w:szCs w:val="28"/>
        </w:rPr>
        <w:t>.</w:t>
      </w:r>
    </w:p>
    <w:p w14:paraId="35475B37" w14:textId="2B3432B9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i/>
          <w:iCs/>
          <w:color w:val="FF0000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lastRenderedPageBreak/>
        <w:t>Вс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ерерахова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собли</w:t>
      </w:r>
      <w:r>
        <w:rPr>
          <w:rFonts w:ascii="Times New Roman" w:hAnsi="Times New Roman" w:cs="Times New Roman"/>
          <w:sz w:val="28"/>
          <w:szCs w:val="28"/>
        </w:rPr>
        <w:t>вост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зкриваю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широкі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ж</w:t>
      </w:r>
      <w:r>
        <w:rPr>
          <w:rFonts w:ascii="Times New Roman" w:hAnsi="Times New Roman" w:cs="Times New Roman"/>
          <w:sz w:val="28"/>
          <w:szCs w:val="28"/>
          <w:lang w:val="uk-UA"/>
        </w:rPr>
        <w:t>ливості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икориста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ланцюг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оротн</w:t>
      </w:r>
      <w:r>
        <w:rPr>
          <w:rFonts w:ascii="Times New Roman" w:hAnsi="Times New Roman" w:cs="Times New Roman"/>
          <w:sz w:val="28"/>
          <w:szCs w:val="28"/>
        </w:rPr>
        <w:t>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зв'язку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прямованої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2F85">
        <w:rPr>
          <w:rFonts w:ascii="Times New Roman" w:hAnsi="Times New Roman" w:cs="Times New Roman"/>
          <w:sz w:val="28"/>
          <w:szCs w:val="28"/>
        </w:rPr>
        <w:t>змін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ластивосте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льног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ристрою.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озитивний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оротний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'язок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астосовується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в автогенераторах. У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деяких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ідсилювачах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для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отримання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необхідної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АЧХ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використовується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одночасно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і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позитивн</w:t>
      </w:r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ий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і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негативн</w:t>
      </w:r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  <w:lang w:val="uk-UA"/>
        </w:rPr>
        <w:t>ий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оротний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 xml:space="preserve"> </w:t>
      </w:r>
      <w:proofErr w:type="spellStart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зв'язок</w:t>
      </w:r>
      <w:proofErr w:type="spellEnd"/>
      <w:r w:rsidRPr="002B5069">
        <w:rPr>
          <w:rFonts w:ascii="Times New Roman" w:hAnsi="Times New Roman" w:cs="Times New Roman"/>
          <w:i/>
          <w:iCs/>
          <w:color w:val="FF0000"/>
          <w:sz w:val="28"/>
          <w:szCs w:val="28"/>
        </w:rPr>
        <w:t>.</w:t>
      </w:r>
    </w:p>
    <w:p w14:paraId="0C8AA0F4" w14:textId="14D1473D" w:rsidR="002B5069" w:rsidRDefault="002B5069" w:rsidP="006C6533">
      <w:pPr>
        <w:spacing w:line="360" w:lineRule="auto"/>
        <w:ind w:firstLine="426"/>
        <w:jc w:val="both"/>
        <w:rPr>
          <w:rFonts w:ascii="Times New Roman" w:hAnsi="Times New Roman" w:cs="Times New Roman"/>
          <w:i/>
          <w:iCs/>
          <w:sz w:val="28"/>
          <w:szCs w:val="28"/>
        </w:rPr>
      </w:pPr>
    </w:p>
    <w:p w14:paraId="3D46CF8F" w14:textId="7AC7535D" w:rsidR="000F632E" w:rsidRPr="000F632E" w:rsidRDefault="000F632E" w:rsidP="00E13B00">
      <w:pPr>
        <w:spacing w:line="360" w:lineRule="auto"/>
        <w:ind w:firstLine="426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D5D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5.2.5. Варіанти міжкаскадних </w:t>
      </w:r>
      <w:proofErr w:type="spellStart"/>
      <w:r w:rsidRPr="009D5DA1">
        <w:rPr>
          <w:rFonts w:ascii="Times New Roman" w:hAnsi="Times New Roman" w:cs="Times New Roman"/>
          <w:b/>
          <w:bCs/>
          <w:sz w:val="28"/>
          <w:szCs w:val="28"/>
          <w:highlight w:val="cyan"/>
        </w:rPr>
        <w:t>зв'язків</w:t>
      </w:r>
      <w:proofErr w:type="spellEnd"/>
      <w:r w:rsidRPr="009D5D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 в </w:t>
      </w:r>
      <w:proofErr w:type="spellStart"/>
      <w:r w:rsidRPr="009D5D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>багатокаскадних</w:t>
      </w:r>
      <w:proofErr w:type="spellEnd"/>
      <w:r w:rsidRPr="009D5DA1">
        <w:rPr>
          <w:rFonts w:ascii="Times New Roman" w:hAnsi="Times New Roman" w:cs="Times New Roman"/>
          <w:b/>
          <w:bCs/>
          <w:sz w:val="28"/>
          <w:szCs w:val="28"/>
          <w:highlight w:val="cyan"/>
          <w:lang w:val="uk-UA"/>
        </w:rPr>
        <w:t xml:space="preserve"> підсилювачах</w:t>
      </w:r>
    </w:p>
    <w:p w14:paraId="0D832B8B" w14:textId="4870D1FA" w:rsidR="002B03A5" w:rsidRPr="005C6AA1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F632E">
        <w:rPr>
          <w:rFonts w:ascii="Times New Roman" w:hAnsi="Times New Roman" w:cs="Times New Roman"/>
          <w:sz w:val="28"/>
          <w:szCs w:val="28"/>
          <w:lang w:val="uk-UA"/>
        </w:rPr>
        <w:t xml:space="preserve">Крім усього іншого, підсилювальні пристрої можуть класифікуватися по виду </w:t>
      </w:r>
      <w:proofErr w:type="spellStart"/>
      <w:r w:rsidRPr="000F632E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2B5069" w:rsidRPr="000F632E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0F632E">
        <w:rPr>
          <w:rFonts w:ascii="Times New Roman" w:hAnsi="Times New Roman" w:cs="Times New Roman"/>
          <w:sz w:val="28"/>
          <w:szCs w:val="28"/>
          <w:lang w:val="uk-UA"/>
        </w:rPr>
        <w:t>жкаскадах</w:t>
      </w:r>
      <w:proofErr w:type="spellEnd"/>
      <w:r w:rsidRPr="000F6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0F632E">
        <w:rPr>
          <w:rFonts w:ascii="Times New Roman" w:hAnsi="Times New Roman" w:cs="Times New Roman"/>
          <w:sz w:val="28"/>
          <w:szCs w:val="28"/>
          <w:lang w:val="uk-UA"/>
        </w:rPr>
        <w:t>зв'язків</w:t>
      </w:r>
      <w:proofErr w:type="spellEnd"/>
      <w:r w:rsidRPr="000F632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5C6AA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Існує дві групи підсилювачів: підсилювачі змінного струму (з трансформаторними </w:t>
      </w:r>
      <w:r w:rsidR="002B5069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або </w:t>
      </w:r>
      <w:r w:rsidRPr="009D5DA1">
        <w:rPr>
          <w:rFonts w:ascii="Times New Roman" w:hAnsi="Times New Roman" w:cs="Times New Roman"/>
          <w:sz w:val="28"/>
          <w:szCs w:val="28"/>
          <w:highlight w:val="yellow"/>
        </w:rPr>
        <w:t>R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С-зв'язками); підсилювачі постійного струму (з гальванічним зв'язками).</w:t>
      </w:r>
    </w:p>
    <w:p w14:paraId="797920DE" w14:textId="3A03A31E" w:rsidR="002B03A5" w:rsidRDefault="002B03A5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632E">
        <w:rPr>
          <w:rFonts w:ascii="Times New Roman" w:hAnsi="Times New Roman" w:cs="Times New Roman"/>
          <w:b/>
          <w:bCs/>
          <w:sz w:val="28"/>
          <w:szCs w:val="28"/>
        </w:rPr>
        <w:t>Підсилювач</w:t>
      </w:r>
      <w:proofErr w:type="spellEnd"/>
      <w:r w:rsidRPr="000F632E">
        <w:rPr>
          <w:rFonts w:ascii="Times New Roman" w:hAnsi="Times New Roman" w:cs="Times New Roman"/>
          <w:b/>
          <w:bCs/>
          <w:sz w:val="28"/>
          <w:szCs w:val="28"/>
        </w:rPr>
        <w:t xml:space="preserve"> з </w:t>
      </w:r>
      <w:proofErr w:type="spellStart"/>
      <w:r w:rsidRPr="000F632E">
        <w:rPr>
          <w:rFonts w:ascii="Times New Roman" w:hAnsi="Times New Roman" w:cs="Times New Roman"/>
          <w:b/>
          <w:bCs/>
          <w:sz w:val="28"/>
          <w:szCs w:val="28"/>
        </w:rPr>
        <w:t>трансформаторн</w:t>
      </w:r>
      <w:r w:rsidRPr="000F632E">
        <w:rPr>
          <w:rFonts w:ascii="Times New Roman" w:hAnsi="Times New Roman" w:cs="Times New Roman"/>
          <w:b/>
          <w:bCs/>
          <w:sz w:val="28"/>
          <w:szCs w:val="28"/>
          <w:lang w:val="uk-UA"/>
        </w:rPr>
        <w:t>им</w:t>
      </w:r>
      <w:proofErr w:type="spellEnd"/>
      <w:r w:rsidRPr="000F632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0F632E">
        <w:rPr>
          <w:rFonts w:ascii="Times New Roman" w:hAnsi="Times New Roman" w:cs="Times New Roman"/>
          <w:b/>
          <w:bCs/>
          <w:sz w:val="28"/>
          <w:szCs w:val="28"/>
        </w:rPr>
        <w:t>зв'язком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ведено на рис.</w:t>
      </w:r>
      <w:r w:rsidR="006C653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 xml:space="preserve">5.12. </w:t>
      </w:r>
    </w:p>
    <w:p w14:paraId="389592BC" w14:textId="77777777" w:rsidR="000F632E" w:rsidRPr="000F632E" w:rsidRDefault="000F632E" w:rsidP="006C6533">
      <w:pPr>
        <w:spacing w:line="360" w:lineRule="auto"/>
        <w:ind w:firstLine="426"/>
        <w:jc w:val="both"/>
        <w:rPr>
          <w:rFonts w:ascii="Times New Roman" w:hAnsi="Times New Roman" w:cs="Times New Roman"/>
          <w:sz w:val="16"/>
          <w:szCs w:val="16"/>
        </w:rPr>
      </w:pPr>
    </w:p>
    <w:p w14:paraId="36EECA7A" w14:textId="77777777" w:rsidR="002B03A5" w:rsidRPr="006A4A31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object w:dxaOrig="8043" w:dyaOrig="4630" w14:anchorId="42825399">
          <v:shape id="_x0000_i1027" type="#_x0000_t75" style="width:381.95pt;height:220.4pt" o:ole="">
            <v:imagedata r:id="rId26" o:title=""/>
          </v:shape>
          <o:OLEObject Type="Embed" ProgID="Visio.Drawing.11" ShapeID="_x0000_i1027" DrawAspect="Content" ObjectID="_1676653154" r:id="rId27"/>
        </w:object>
      </w:r>
    </w:p>
    <w:p w14:paraId="01DA7E78" w14:textId="0B03FADB" w:rsidR="002B03A5" w:rsidRDefault="002B03A5" w:rsidP="002B03A5">
      <w:pPr>
        <w:spacing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6A4A31">
        <w:rPr>
          <w:rFonts w:ascii="Times New Roman" w:hAnsi="Times New Roman" w:cs="Times New Roman"/>
          <w:sz w:val="28"/>
          <w:szCs w:val="28"/>
        </w:rPr>
        <w:t>Рисунок 5.12</w:t>
      </w:r>
    </w:p>
    <w:p w14:paraId="56FB71F8" w14:textId="2586D3EC" w:rsidR="000F632E" w:rsidRDefault="000F632E" w:rsidP="000F632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ак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о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озволяє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дійсни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птимальне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узгодженн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каскадами шляхом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бор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ефіцієнта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сформації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трансформатора, але тому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що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сформатор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маю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елик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габарит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акож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ерез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аявніст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великих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lastRenderedPageBreak/>
        <w:t>частотн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спотворень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сформаторн</w:t>
      </w:r>
      <w:r>
        <w:rPr>
          <w:rFonts w:ascii="Times New Roman" w:hAnsi="Times New Roman" w:cs="Times New Roman"/>
          <w:sz w:val="28"/>
          <w:szCs w:val="28"/>
          <w:lang w:val="uk-UA"/>
        </w:rPr>
        <w:t>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в'язок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застосовується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ільк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на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низьк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частотах і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вузьк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діапазо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0CADD60B" w14:textId="253E4DCF" w:rsidR="000F632E" w:rsidRDefault="000F632E" w:rsidP="000F632E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5DA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Підсилювачем</w:t>
      </w:r>
      <w:proofErr w:type="spellEnd"/>
      <w:r w:rsidRPr="009D5DA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 xml:space="preserve"> з RС-</w:t>
      </w:r>
      <w:proofErr w:type="spellStart"/>
      <w:r w:rsidRPr="009D5DA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зв'язка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є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зистор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як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розділов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онденсатор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ризначені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діл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режим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кремих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каскадів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стій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труму.</w:t>
      </w:r>
    </w:p>
    <w:p w14:paraId="4C749EE7" w14:textId="0477B71B" w:rsidR="008E5DC7" w:rsidRDefault="008E5DC7" w:rsidP="008E5DC7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D5DA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>Підсилювачем</w:t>
      </w:r>
      <w:proofErr w:type="spellEnd"/>
      <w:r w:rsidRPr="009D5DA1">
        <w:rPr>
          <w:rFonts w:ascii="Times New Roman" w:hAnsi="Times New Roman" w:cs="Times New Roman"/>
          <w:b/>
          <w:bCs/>
          <w:sz w:val="28"/>
          <w:szCs w:val="28"/>
          <w:highlight w:val="yellow"/>
        </w:rPr>
        <w:t xml:space="preserve"> з </w:t>
      </w:r>
      <w:r w:rsidRPr="009D5DA1">
        <w:rPr>
          <w:rFonts w:ascii="Times New Roman" w:hAnsi="Times New Roman" w:cs="Times New Roman"/>
          <w:b/>
          <w:bCs/>
          <w:sz w:val="28"/>
          <w:szCs w:val="28"/>
          <w:highlight w:val="yellow"/>
          <w:lang w:val="uk-UA"/>
        </w:rPr>
        <w:t>гальванічним зв'язкам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A4A31">
        <w:rPr>
          <w:rFonts w:ascii="Times New Roman" w:hAnsi="Times New Roman" w:cs="Times New Roman"/>
          <w:sz w:val="28"/>
          <w:szCs w:val="28"/>
        </w:rPr>
        <w:t xml:space="preserve">є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транзисторний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ідсилювач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, в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якому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дійснюється так званий безпосередній </w:t>
      </w:r>
      <w:r w:rsidRPr="008E5DC7">
        <w:rPr>
          <w:rFonts w:ascii="Times New Roman" w:hAnsi="Times New Roman" w:cs="Times New Roman"/>
          <w:sz w:val="28"/>
          <w:szCs w:val="28"/>
          <w:lang w:val="uk-UA"/>
        </w:rPr>
        <w:t>зв'язок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іж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окреми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ми</w:t>
      </w:r>
      <w:r w:rsidRPr="006A4A31">
        <w:rPr>
          <w:rFonts w:ascii="Times New Roman" w:hAnsi="Times New Roman" w:cs="Times New Roman"/>
          <w:sz w:val="28"/>
          <w:szCs w:val="28"/>
        </w:rPr>
        <w:t xml:space="preserve"> каскад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ами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по </w:t>
      </w:r>
      <w:proofErr w:type="spellStart"/>
      <w:r w:rsidRPr="006A4A31">
        <w:rPr>
          <w:rFonts w:ascii="Times New Roman" w:hAnsi="Times New Roman" w:cs="Times New Roman"/>
          <w:sz w:val="28"/>
          <w:szCs w:val="28"/>
        </w:rPr>
        <w:t>постійному</w:t>
      </w:r>
      <w:proofErr w:type="spellEnd"/>
      <w:r w:rsidRPr="006A4A31">
        <w:rPr>
          <w:rFonts w:ascii="Times New Roman" w:hAnsi="Times New Roman" w:cs="Times New Roman"/>
          <w:sz w:val="28"/>
          <w:szCs w:val="28"/>
        </w:rPr>
        <w:t xml:space="preserve"> струм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ез всяких допоміжних елементів (конденсаторів та трансформаторів)</w:t>
      </w:r>
      <w:r w:rsidRPr="006A4A31">
        <w:rPr>
          <w:rFonts w:ascii="Times New Roman" w:hAnsi="Times New Roman" w:cs="Times New Roman"/>
          <w:sz w:val="28"/>
          <w:szCs w:val="28"/>
        </w:rPr>
        <w:t>.</w:t>
      </w:r>
    </w:p>
    <w:p w14:paraId="58FDC733" w14:textId="2E443DCF" w:rsidR="002B5069" w:rsidRDefault="002B5069" w:rsidP="002B5069">
      <w:pPr>
        <w:spacing w:line="360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В попередньому розділі </w:t>
      </w:r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(Тема 4, </w:t>
      </w:r>
      <w:proofErr w:type="spellStart"/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розд</w:t>
      </w:r>
      <w:proofErr w:type="spellEnd"/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. 4) 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були розглянуті схеми та особливості роботи підсилювальних каскадів</w:t>
      </w:r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змінного струму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з </w:t>
      </w:r>
      <w:r w:rsidRPr="009D5DA1">
        <w:rPr>
          <w:rFonts w:ascii="Times New Roman" w:hAnsi="Times New Roman" w:cs="Times New Roman"/>
          <w:sz w:val="28"/>
          <w:szCs w:val="28"/>
          <w:highlight w:val="yellow"/>
        </w:rPr>
        <w:t>R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С-зв'язками </w:t>
      </w:r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(Тема 4, </w:t>
      </w:r>
      <w:proofErr w:type="spellStart"/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розд</w:t>
      </w:r>
      <w:proofErr w:type="spellEnd"/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. 4.2 та 4.3) 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і підсилювачі постійного струму з гальванічним зв'язками</w:t>
      </w:r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 xml:space="preserve"> (Тема 4, </w:t>
      </w:r>
      <w:proofErr w:type="spellStart"/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розд</w:t>
      </w:r>
      <w:proofErr w:type="spellEnd"/>
      <w:r w:rsidR="000F632E"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 4.10 та 4.11)</w:t>
      </w:r>
      <w:r w:rsidRPr="009D5DA1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.</w:t>
      </w:r>
    </w:p>
    <w:p w14:paraId="418CFE1F" w14:textId="77777777" w:rsidR="002B5069" w:rsidRPr="002B5069" w:rsidRDefault="002B5069">
      <w:pPr>
        <w:rPr>
          <w:lang w:val="uk-UA"/>
        </w:rPr>
      </w:pPr>
    </w:p>
    <w:sectPr w:rsidR="002B5069" w:rsidRPr="002B5069" w:rsidSect="00617594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Vladimir" w:date="2021-02-21T13:45:00Z" w:initials="V">
    <w:p w14:paraId="6B9CFB81" w14:textId="00697742" w:rsidR="00F6787D" w:rsidRDefault="00F6787D">
      <w:pPr>
        <w:pStyle w:val="a5"/>
      </w:pPr>
      <w:r>
        <w:rPr>
          <w:rStyle w:val="a4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6B9CFB8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DCE261" w16cex:dateUtc="2021-02-21T11:4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6B9CFB81" w16cid:durableId="23DCE261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44175E"/>
    <w:multiLevelType w:val="hybridMultilevel"/>
    <w:tmpl w:val="FEF0DC7A"/>
    <w:lvl w:ilvl="0" w:tplc="041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1" w15:restartNumberingAfterBreak="0">
    <w:nsid w:val="7D8830B2"/>
    <w:multiLevelType w:val="hybridMultilevel"/>
    <w:tmpl w:val="E4CC1940"/>
    <w:lvl w:ilvl="0" w:tplc="04190001">
      <w:start w:val="1"/>
      <w:numFmt w:val="bullet"/>
      <w:lvlText w:val=""/>
      <w:lvlJc w:val="left"/>
      <w:pPr>
        <w:ind w:left="12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Vladimir">
    <w15:presenceInfo w15:providerId="None" w15:userId="Vladimi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5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3A5"/>
    <w:rsid w:val="00052418"/>
    <w:rsid w:val="00056CAD"/>
    <w:rsid w:val="000E0B5D"/>
    <w:rsid w:val="000F632E"/>
    <w:rsid w:val="002968FD"/>
    <w:rsid w:val="002A05FC"/>
    <w:rsid w:val="002A228C"/>
    <w:rsid w:val="002B03A5"/>
    <w:rsid w:val="002B0F1D"/>
    <w:rsid w:val="002B5069"/>
    <w:rsid w:val="003A4D84"/>
    <w:rsid w:val="003D7E66"/>
    <w:rsid w:val="004C290F"/>
    <w:rsid w:val="004D270B"/>
    <w:rsid w:val="004D57CD"/>
    <w:rsid w:val="00507997"/>
    <w:rsid w:val="005C6AA1"/>
    <w:rsid w:val="00613AA2"/>
    <w:rsid w:val="00617594"/>
    <w:rsid w:val="006C6533"/>
    <w:rsid w:val="006C7CF5"/>
    <w:rsid w:val="007A6735"/>
    <w:rsid w:val="008073F3"/>
    <w:rsid w:val="008E5DC7"/>
    <w:rsid w:val="0095569D"/>
    <w:rsid w:val="0099631B"/>
    <w:rsid w:val="009D5DA1"/>
    <w:rsid w:val="00B12786"/>
    <w:rsid w:val="00B3798C"/>
    <w:rsid w:val="00B60403"/>
    <w:rsid w:val="00C3593A"/>
    <w:rsid w:val="00C64DA7"/>
    <w:rsid w:val="00CB5BB5"/>
    <w:rsid w:val="00D80DB4"/>
    <w:rsid w:val="00E13B00"/>
    <w:rsid w:val="00E21FAD"/>
    <w:rsid w:val="00E258F2"/>
    <w:rsid w:val="00EB0821"/>
    <w:rsid w:val="00EC5C9B"/>
    <w:rsid w:val="00F6787D"/>
    <w:rsid w:val="00FF7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514E9DA"/>
  <w15:chartTrackingRefBased/>
  <w15:docId w15:val="{02D59EDB-B78C-45F6-939C-A8E308716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3A5"/>
    <w:pPr>
      <w:spacing w:after="160" w:line="259" w:lineRule="auto"/>
      <w:jc w:val="left"/>
    </w:pPr>
    <w:rPr>
      <w:rFonts w:asciiTheme="minorHAnsi" w:hAnsiTheme="minorHAns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ody">
    <w:name w:val="Body"/>
    <w:basedOn w:val="a"/>
    <w:rsid w:val="002B03A5"/>
    <w:pPr>
      <w:spacing w:after="0" w:line="336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052418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F6787D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6787D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F6787D"/>
    <w:rPr>
      <w:rFonts w:asciiTheme="minorHAnsi" w:hAnsiTheme="minorHAnsi"/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F6787D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F6787D"/>
    <w:rPr>
      <w:rFonts w:asciiTheme="minorHAnsi" w:hAnsiTheme="minorHAns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4.jpeg"/><Relationship Id="rId18" Type="http://schemas.openxmlformats.org/officeDocument/2006/relationships/image" Target="media/image9.wmf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comments" Target="comment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w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microsoft.com/office/2018/08/relationships/commentsExtensible" Target="commentsExtensible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5.jpeg"/><Relationship Id="rId22" Type="http://schemas.openxmlformats.org/officeDocument/2006/relationships/image" Target="media/image11.png"/><Relationship Id="rId27" Type="http://schemas.openxmlformats.org/officeDocument/2006/relationships/oleObject" Target="embeddings/Microsoft_Visio_2003-2010_Drawing.vsd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CC72F-BF39-4B07-B86E-F3C182FC28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5</Pages>
  <Words>2185</Words>
  <Characters>12460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ir</dc:creator>
  <cp:keywords/>
  <dc:description/>
  <cp:lastModifiedBy>Vladimir</cp:lastModifiedBy>
  <cp:revision>2</cp:revision>
  <dcterms:created xsi:type="dcterms:W3CDTF">2021-03-07T18:11:00Z</dcterms:created>
  <dcterms:modified xsi:type="dcterms:W3CDTF">2021-03-07T18:11:00Z</dcterms:modified>
</cp:coreProperties>
</file>